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08F570" w14:textId="56CA99C2" w:rsidR="00086C76" w:rsidRDefault="00AD1A9E" w:rsidP="00AA08FE">
      <w:pPr>
        <w:pStyle w:val="Clickandtype"/>
        <w:suppressLineNumbers/>
        <w:ind w:left="720"/>
      </w:pPr>
      <w:bookmarkStart w:id="0" w:name="_Toc63679053"/>
      <w:bookmarkStart w:id="1" w:name="_GoBack"/>
      <w:bookmarkEnd w:id="1"/>
      <w:r>
        <w:rPr>
          <w:rFonts w:cs="Tahoma"/>
          <w:noProof/>
          <w:lang w:eastAsia="zh-CN"/>
        </w:rPr>
        <w:drawing>
          <wp:inline distT="0" distB="0" distL="0" distR="0" wp14:anchorId="3508F80F" wp14:editId="3508F810">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3508F571" w14:textId="77777777" w:rsidR="00086C76" w:rsidRDefault="00086C76" w:rsidP="00AA08FE">
      <w:pPr>
        <w:suppressLineNumbers/>
        <w:rPr>
          <w:b/>
          <w:sz w:val="40"/>
          <w:szCs w:val="40"/>
        </w:rPr>
      </w:pPr>
    </w:p>
    <w:p w14:paraId="3508F572" w14:textId="73865C0C" w:rsidR="00086C76" w:rsidRPr="007A1F9D" w:rsidRDefault="00701EFF" w:rsidP="00AA08FE">
      <w:pPr>
        <w:pStyle w:val="LWPChapterPaperTitle"/>
        <w:suppressLineNumbers/>
        <w:rPr>
          <w:b w:val="0"/>
          <w:sz w:val="40"/>
          <w:szCs w:val="40"/>
        </w:rPr>
      </w:pPr>
      <w:r w:rsidRPr="007A1F9D">
        <w:rPr>
          <w:sz w:val="40"/>
          <w:szCs w:val="40"/>
        </w:rPr>
        <w:t>MS-SHDACCWS</w:t>
      </w:r>
      <w:r w:rsidR="00086C76" w:rsidRPr="007A1F9D">
        <w:rPr>
          <w:sz w:val="40"/>
          <w:szCs w:val="40"/>
        </w:rPr>
        <w:t xml:space="preserve"> </w:t>
      </w:r>
      <w:r w:rsidR="007073D1" w:rsidRPr="007A1F9D">
        <w:rPr>
          <w:sz w:val="40"/>
          <w:szCs w:val="40"/>
        </w:rPr>
        <w:t xml:space="preserve">Test </w:t>
      </w:r>
      <w:r w:rsidR="003D59A0" w:rsidRPr="007A1F9D">
        <w:rPr>
          <w:sz w:val="40"/>
          <w:szCs w:val="40"/>
        </w:rPr>
        <w:t>S</w:t>
      </w:r>
      <w:r w:rsidR="007073D1" w:rsidRPr="007A1F9D">
        <w:rPr>
          <w:sz w:val="40"/>
          <w:szCs w:val="40"/>
        </w:rPr>
        <w:t>uite</w:t>
      </w:r>
      <w:r w:rsidR="00086C76" w:rsidRPr="007A1F9D">
        <w:rPr>
          <w:sz w:val="40"/>
          <w:szCs w:val="40"/>
        </w:rPr>
        <w:t xml:space="preserve"> Specification</w:t>
      </w:r>
    </w:p>
    <w:p w14:paraId="3508F573" w14:textId="77777777" w:rsidR="00086C76" w:rsidRPr="007A1F9D" w:rsidRDefault="00086C76" w:rsidP="00AA08FE">
      <w:pPr>
        <w:suppressLineNumbers/>
      </w:pPr>
    </w:p>
    <w:p w14:paraId="3508F574" w14:textId="77777777" w:rsidR="00086C76" w:rsidRPr="007A1F9D" w:rsidRDefault="00086C76" w:rsidP="00AA08FE">
      <w:pPr>
        <w:suppressLineNumbers/>
      </w:pPr>
    </w:p>
    <w:p w14:paraId="3508F575" w14:textId="77777777" w:rsidR="00086C76" w:rsidRPr="007A1F9D" w:rsidRDefault="00086C76" w:rsidP="00AA08FE">
      <w:pPr>
        <w:suppressLineNumbers/>
      </w:pPr>
    </w:p>
    <w:p w14:paraId="3508F576" w14:textId="77777777" w:rsidR="00086C76" w:rsidRPr="007A1F9D" w:rsidRDefault="00086C76" w:rsidP="00AA08FE">
      <w:pPr>
        <w:suppressLineNumbers/>
      </w:pPr>
    </w:p>
    <w:p w14:paraId="3508F577" w14:textId="77777777" w:rsidR="00086C76" w:rsidRPr="007A1F9D" w:rsidRDefault="00086C76" w:rsidP="00AA08FE">
      <w:pPr>
        <w:suppressLineNumbers/>
        <w:rPr>
          <w:rFonts w:eastAsiaTheme="minorEastAsia"/>
          <w:sz w:val="24"/>
          <w:szCs w:val="24"/>
          <w:lang w:eastAsia="zh-CN"/>
        </w:rPr>
      </w:pPr>
    </w:p>
    <w:p w14:paraId="3508F578" w14:textId="77777777" w:rsidR="003C056D" w:rsidRPr="007A1F9D" w:rsidRDefault="003C056D" w:rsidP="00AA08FE">
      <w:pPr>
        <w:suppressLineNumbers/>
        <w:rPr>
          <w:rFonts w:eastAsiaTheme="minorEastAsia"/>
          <w:sz w:val="24"/>
          <w:szCs w:val="24"/>
          <w:lang w:eastAsia="zh-CN"/>
        </w:rPr>
      </w:pPr>
    </w:p>
    <w:p w14:paraId="3508F579" w14:textId="0D04F8EF" w:rsidR="00086C76" w:rsidRPr="009C5890" w:rsidRDefault="001D2DC0" w:rsidP="00AA08FE">
      <w:pPr>
        <w:pStyle w:val="LWPParagraphText"/>
        <w:suppressLineNumbers/>
        <w:rPr>
          <w:rFonts w:cs="Tahoma"/>
          <w:b/>
          <w:bCs/>
          <w:color w:val="475897"/>
        </w:rPr>
      </w:pPr>
      <w:r w:rsidRPr="007A1F9D">
        <w:rPr>
          <w:b/>
          <w:lang w:eastAsia="zh-CN"/>
        </w:rPr>
        <w:t>Abstract:</w:t>
      </w:r>
      <w:r w:rsidRPr="007A1F9D">
        <w:rPr>
          <w:rFonts w:hint="eastAsia"/>
          <w:lang w:eastAsia="zh-CN"/>
        </w:rPr>
        <w:t xml:space="preserve"> </w:t>
      </w:r>
      <w:r w:rsidR="00086C76" w:rsidRPr="007A1F9D">
        <w:rPr>
          <w:sz w:val="18"/>
          <w:szCs w:val="18"/>
        </w:rPr>
        <w:t xml:space="preserve">This document provides information about how to configure the test suite and how </w:t>
      </w:r>
      <w:r w:rsidR="00701EFF" w:rsidRPr="007A1F9D">
        <w:rPr>
          <w:sz w:val="18"/>
          <w:szCs w:val="18"/>
        </w:rPr>
        <w:t>MS-SHDACCWS</w:t>
      </w:r>
      <w:r w:rsidR="00086C76" w:rsidRPr="007A1F9D">
        <w:rPr>
          <w:sz w:val="18"/>
          <w:szCs w:val="18"/>
        </w:rPr>
        <w:t xml:space="preserve"> test suite is designed to test </w:t>
      </w:r>
      <w:r w:rsidR="00701EFF" w:rsidRPr="007A1F9D">
        <w:rPr>
          <w:sz w:val="18"/>
          <w:szCs w:val="18"/>
        </w:rPr>
        <w:t>MS-SHDACCWS</w:t>
      </w:r>
      <w:r w:rsidR="00086C76" w:rsidRPr="007A1F9D">
        <w:rPr>
          <w:sz w:val="18"/>
          <w:szCs w:val="18"/>
        </w:rPr>
        <w:t xml:space="preserve"> Open Specification usability and accuracy. It describes test assumptions, scope and constraints of the test suite. It also specifies test scenarios, detail</w:t>
      </w:r>
      <w:r w:rsidR="00D062B6" w:rsidRPr="007A1F9D">
        <w:rPr>
          <w:rFonts w:eastAsiaTheme="minorEastAsia" w:hint="eastAsia"/>
          <w:sz w:val="18"/>
          <w:szCs w:val="18"/>
          <w:lang w:eastAsia="zh-CN"/>
        </w:rPr>
        <w:t>ed</w:t>
      </w:r>
      <w:r w:rsidR="00086C76" w:rsidRPr="007A1F9D">
        <w:rPr>
          <w:sz w:val="18"/>
          <w:szCs w:val="18"/>
        </w:rPr>
        <w:t xml:space="preserve"> test cases, test suite </w:t>
      </w:r>
      <w:r w:rsidR="0016208D" w:rsidRPr="007A1F9D">
        <w:rPr>
          <w:sz w:val="18"/>
          <w:szCs w:val="18"/>
        </w:rPr>
        <w:t>architecture and adapter design</w:t>
      </w:r>
      <w:r w:rsidR="00AC746A" w:rsidRPr="007A1F9D">
        <w:rPr>
          <w:rFonts w:eastAsiaTheme="minorEastAsia" w:cs="Tahoma" w:hint="eastAsia"/>
          <w:lang w:eastAsia="zh-CN"/>
        </w:rPr>
        <w:t>.</w:t>
      </w:r>
      <w:r w:rsidR="00086C76" w:rsidRPr="009C5890">
        <w:rPr>
          <w:rFonts w:cs="Tahoma"/>
          <w:b/>
        </w:rPr>
        <w:br w:type="page"/>
      </w:r>
    </w:p>
    <w:p w14:paraId="3508F57A" w14:textId="77777777" w:rsidR="0016208D" w:rsidRDefault="0016208D" w:rsidP="00AA08FE">
      <w:pPr>
        <w:pStyle w:val="LWPTOCHeading"/>
        <w:suppressLineNumbers/>
        <w:rPr>
          <w:lang w:eastAsia="zh-CN"/>
        </w:rPr>
      </w:pPr>
      <w:r>
        <w:rPr>
          <w:rFonts w:hint="eastAsia"/>
          <w:lang w:eastAsia="zh-CN"/>
        </w:rPr>
        <w:lastRenderedPageBreak/>
        <w:t>Contents</w:t>
      </w:r>
    </w:p>
    <w:p w14:paraId="36EB48C9" w14:textId="77777777" w:rsidR="00546FE3" w:rsidRDefault="00782921">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402370090" w:history="1">
        <w:r w:rsidR="00546FE3" w:rsidRPr="00DA728D">
          <w:rPr>
            <w:rStyle w:val="Hyperlink"/>
            <w:noProof/>
          </w:rPr>
          <w:t>1</w:t>
        </w:r>
        <w:r w:rsidR="00546FE3">
          <w:rPr>
            <w:rFonts w:asciiTheme="minorHAnsi" w:eastAsiaTheme="minorEastAsia" w:hAnsiTheme="minorHAnsi" w:cstheme="minorBidi"/>
            <w:noProof/>
            <w:sz w:val="22"/>
            <w:szCs w:val="22"/>
            <w:lang w:eastAsia="zh-CN"/>
          </w:rPr>
          <w:tab/>
        </w:r>
        <w:r w:rsidR="00546FE3" w:rsidRPr="00DA728D">
          <w:rPr>
            <w:rStyle w:val="Hyperlink"/>
            <w:noProof/>
            <w:lang w:eastAsia="zh-CN"/>
          </w:rPr>
          <w:t>Configuring the t</w:t>
        </w:r>
        <w:r w:rsidR="00546FE3" w:rsidRPr="00DA728D">
          <w:rPr>
            <w:rStyle w:val="Hyperlink"/>
            <w:noProof/>
          </w:rPr>
          <w:t>est suite</w:t>
        </w:r>
        <w:r w:rsidR="00546FE3">
          <w:rPr>
            <w:noProof/>
            <w:webHidden/>
          </w:rPr>
          <w:tab/>
        </w:r>
        <w:r w:rsidR="00546FE3">
          <w:rPr>
            <w:noProof/>
            <w:webHidden/>
          </w:rPr>
          <w:fldChar w:fldCharType="begin"/>
        </w:r>
        <w:r w:rsidR="00546FE3">
          <w:rPr>
            <w:noProof/>
            <w:webHidden/>
          </w:rPr>
          <w:instrText xml:space="preserve"> PAGEREF _Toc402370090 \h </w:instrText>
        </w:r>
        <w:r w:rsidR="00546FE3">
          <w:rPr>
            <w:noProof/>
            <w:webHidden/>
          </w:rPr>
        </w:r>
        <w:r w:rsidR="00546FE3">
          <w:rPr>
            <w:noProof/>
            <w:webHidden/>
          </w:rPr>
          <w:fldChar w:fldCharType="separate"/>
        </w:r>
        <w:r w:rsidR="00546FE3">
          <w:rPr>
            <w:noProof/>
            <w:webHidden/>
          </w:rPr>
          <w:t>3</w:t>
        </w:r>
        <w:r w:rsidR="00546FE3">
          <w:rPr>
            <w:noProof/>
            <w:webHidden/>
          </w:rPr>
          <w:fldChar w:fldCharType="end"/>
        </w:r>
      </w:hyperlink>
    </w:p>
    <w:p w14:paraId="7B5411B8" w14:textId="77777777" w:rsidR="00546FE3" w:rsidRDefault="00606C5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0091" w:history="1">
        <w:r w:rsidR="00546FE3" w:rsidRPr="00DA728D">
          <w:rPr>
            <w:rStyle w:val="Hyperlink"/>
            <w:noProof/>
          </w:rPr>
          <w:t>1.1</w:t>
        </w:r>
        <w:r w:rsidR="00546FE3">
          <w:rPr>
            <w:rFonts w:asciiTheme="minorHAnsi" w:eastAsiaTheme="minorEastAsia" w:hAnsiTheme="minorHAnsi" w:cstheme="minorBidi"/>
            <w:noProof/>
            <w:kern w:val="0"/>
            <w:sz w:val="22"/>
            <w:szCs w:val="22"/>
            <w:lang w:eastAsia="zh-CN"/>
          </w:rPr>
          <w:tab/>
        </w:r>
        <w:r w:rsidR="00546FE3" w:rsidRPr="00DA728D">
          <w:rPr>
            <w:rStyle w:val="Hyperlink"/>
            <w:noProof/>
            <w:lang w:eastAsia="zh-CN"/>
          </w:rPr>
          <w:t>Configuring the t</w:t>
        </w:r>
        <w:r w:rsidR="00546FE3" w:rsidRPr="00DA728D">
          <w:rPr>
            <w:rStyle w:val="Hyperlink"/>
            <w:noProof/>
          </w:rPr>
          <w:t>est suite client</w:t>
        </w:r>
        <w:r w:rsidR="00546FE3">
          <w:rPr>
            <w:noProof/>
            <w:webHidden/>
          </w:rPr>
          <w:tab/>
        </w:r>
        <w:r w:rsidR="00546FE3">
          <w:rPr>
            <w:noProof/>
            <w:webHidden/>
          </w:rPr>
          <w:fldChar w:fldCharType="begin"/>
        </w:r>
        <w:r w:rsidR="00546FE3">
          <w:rPr>
            <w:noProof/>
            <w:webHidden/>
          </w:rPr>
          <w:instrText xml:space="preserve"> PAGEREF _Toc402370091 \h </w:instrText>
        </w:r>
        <w:r w:rsidR="00546FE3">
          <w:rPr>
            <w:noProof/>
            <w:webHidden/>
          </w:rPr>
        </w:r>
        <w:r w:rsidR="00546FE3">
          <w:rPr>
            <w:noProof/>
            <w:webHidden/>
          </w:rPr>
          <w:fldChar w:fldCharType="separate"/>
        </w:r>
        <w:r w:rsidR="00546FE3">
          <w:rPr>
            <w:noProof/>
            <w:webHidden/>
          </w:rPr>
          <w:t>3</w:t>
        </w:r>
        <w:r w:rsidR="00546FE3">
          <w:rPr>
            <w:noProof/>
            <w:webHidden/>
          </w:rPr>
          <w:fldChar w:fldCharType="end"/>
        </w:r>
      </w:hyperlink>
    </w:p>
    <w:p w14:paraId="6338C3B7"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092" w:history="1">
        <w:r w:rsidR="00546FE3" w:rsidRPr="00DA728D">
          <w:rPr>
            <w:rStyle w:val="Hyperlink"/>
            <w:noProof/>
            <w:lang w:eastAsia="zh-CN"/>
          </w:rPr>
          <w:t>1.1.1</w:t>
        </w:r>
        <w:r w:rsidR="00546FE3">
          <w:rPr>
            <w:rFonts w:asciiTheme="minorHAnsi" w:eastAsiaTheme="minorEastAsia" w:hAnsiTheme="minorHAnsi" w:cstheme="minorBidi"/>
            <w:noProof/>
            <w:kern w:val="0"/>
            <w:sz w:val="22"/>
            <w:szCs w:val="22"/>
            <w:lang w:eastAsia="zh-CN"/>
          </w:rPr>
          <w:tab/>
        </w:r>
        <w:r w:rsidR="00546FE3" w:rsidRPr="00DA728D">
          <w:rPr>
            <w:rStyle w:val="Hyperlink"/>
            <w:noProof/>
            <w:lang w:eastAsia="zh-CN"/>
          </w:rPr>
          <w:t>Configuring the t</w:t>
        </w:r>
        <w:r w:rsidR="00546FE3" w:rsidRPr="00DA728D">
          <w:rPr>
            <w:rStyle w:val="Hyperlink"/>
            <w:noProof/>
          </w:rPr>
          <w:t xml:space="preserve">est suite client </w:t>
        </w:r>
        <w:r w:rsidR="00546FE3" w:rsidRPr="00DA728D">
          <w:rPr>
            <w:rStyle w:val="Hyperlink"/>
            <w:noProof/>
            <w:lang w:eastAsia="zh-CN"/>
          </w:rPr>
          <w:t>manually</w:t>
        </w:r>
        <w:r w:rsidR="00546FE3">
          <w:rPr>
            <w:noProof/>
            <w:webHidden/>
          </w:rPr>
          <w:tab/>
        </w:r>
        <w:r w:rsidR="00546FE3">
          <w:rPr>
            <w:noProof/>
            <w:webHidden/>
          </w:rPr>
          <w:fldChar w:fldCharType="begin"/>
        </w:r>
        <w:r w:rsidR="00546FE3">
          <w:rPr>
            <w:noProof/>
            <w:webHidden/>
          </w:rPr>
          <w:instrText xml:space="preserve"> PAGEREF _Toc402370092 \h </w:instrText>
        </w:r>
        <w:r w:rsidR="00546FE3">
          <w:rPr>
            <w:noProof/>
            <w:webHidden/>
          </w:rPr>
        </w:r>
        <w:r w:rsidR="00546FE3">
          <w:rPr>
            <w:noProof/>
            <w:webHidden/>
          </w:rPr>
          <w:fldChar w:fldCharType="separate"/>
        </w:r>
        <w:r w:rsidR="00546FE3">
          <w:rPr>
            <w:noProof/>
            <w:webHidden/>
          </w:rPr>
          <w:t>3</w:t>
        </w:r>
        <w:r w:rsidR="00546FE3">
          <w:rPr>
            <w:noProof/>
            <w:webHidden/>
          </w:rPr>
          <w:fldChar w:fldCharType="end"/>
        </w:r>
      </w:hyperlink>
    </w:p>
    <w:p w14:paraId="13B937B3"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093" w:history="1">
        <w:r w:rsidR="00546FE3" w:rsidRPr="00DA728D">
          <w:rPr>
            <w:rStyle w:val="Hyperlink"/>
            <w:noProof/>
          </w:rPr>
          <w:t>1.1.2</w:t>
        </w:r>
        <w:r w:rsidR="00546FE3">
          <w:rPr>
            <w:rFonts w:asciiTheme="minorHAnsi" w:eastAsiaTheme="minorEastAsia" w:hAnsiTheme="minorHAnsi" w:cstheme="minorBidi"/>
            <w:noProof/>
            <w:kern w:val="0"/>
            <w:sz w:val="22"/>
            <w:szCs w:val="22"/>
            <w:lang w:eastAsia="zh-CN"/>
          </w:rPr>
          <w:tab/>
        </w:r>
        <w:r w:rsidR="00546FE3" w:rsidRPr="00DA728D">
          <w:rPr>
            <w:rStyle w:val="Hyperlink"/>
            <w:noProof/>
            <w:lang w:eastAsia="zh-CN"/>
          </w:rPr>
          <w:t>Configuring the t</w:t>
        </w:r>
        <w:r w:rsidR="00546FE3" w:rsidRPr="00DA728D">
          <w:rPr>
            <w:rStyle w:val="Hyperlink"/>
            <w:noProof/>
          </w:rPr>
          <w:t>est suite client by scripts</w:t>
        </w:r>
        <w:r w:rsidR="00546FE3">
          <w:rPr>
            <w:noProof/>
            <w:webHidden/>
          </w:rPr>
          <w:tab/>
        </w:r>
        <w:r w:rsidR="00546FE3">
          <w:rPr>
            <w:noProof/>
            <w:webHidden/>
          </w:rPr>
          <w:fldChar w:fldCharType="begin"/>
        </w:r>
        <w:r w:rsidR="00546FE3">
          <w:rPr>
            <w:noProof/>
            <w:webHidden/>
          </w:rPr>
          <w:instrText xml:space="preserve"> PAGEREF _Toc402370093 \h </w:instrText>
        </w:r>
        <w:r w:rsidR="00546FE3">
          <w:rPr>
            <w:noProof/>
            <w:webHidden/>
          </w:rPr>
        </w:r>
        <w:r w:rsidR="00546FE3">
          <w:rPr>
            <w:noProof/>
            <w:webHidden/>
          </w:rPr>
          <w:fldChar w:fldCharType="separate"/>
        </w:r>
        <w:r w:rsidR="00546FE3">
          <w:rPr>
            <w:noProof/>
            <w:webHidden/>
          </w:rPr>
          <w:t>3</w:t>
        </w:r>
        <w:r w:rsidR="00546FE3">
          <w:rPr>
            <w:noProof/>
            <w:webHidden/>
          </w:rPr>
          <w:fldChar w:fldCharType="end"/>
        </w:r>
      </w:hyperlink>
    </w:p>
    <w:p w14:paraId="439A76F0" w14:textId="77777777" w:rsidR="00546FE3" w:rsidRDefault="00606C5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0094" w:history="1">
        <w:r w:rsidR="00546FE3" w:rsidRPr="00DA728D">
          <w:rPr>
            <w:rStyle w:val="Hyperlink"/>
            <w:noProof/>
          </w:rPr>
          <w:t>1.2</w:t>
        </w:r>
        <w:r w:rsidR="00546FE3">
          <w:rPr>
            <w:rFonts w:asciiTheme="minorHAnsi" w:eastAsiaTheme="minorEastAsia" w:hAnsiTheme="minorHAnsi" w:cstheme="minorBidi"/>
            <w:noProof/>
            <w:kern w:val="0"/>
            <w:sz w:val="22"/>
            <w:szCs w:val="22"/>
            <w:lang w:eastAsia="zh-CN"/>
          </w:rPr>
          <w:tab/>
        </w:r>
        <w:r w:rsidR="00546FE3" w:rsidRPr="00DA728D">
          <w:rPr>
            <w:rStyle w:val="Hyperlink"/>
            <w:noProof/>
            <w:lang w:eastAsia="zh-CN"/>
          </w:rPr>
          <w:t xml:space="preserve">Configuring the </w:t>
        </w:r>
        <w:r w:rsidR="00546FE3" w:rsidRPr="00DA728D">
          <w:rPr>
            <w:rStyle w:val="Hyperlink"/>
            <w:noProof/>
          </w:rPr>
          <w:t>system under test (SUT)</w:t>
        </w:r>
        <w:r w:rsidR="00546FE3">
          <w:rPr>
            <w:noProof/>
            <w:webHidden/>
          </w:rPr>
          <w:tab/>
        </w:r>
        <w:r w:rsidR="00546FE3">
          <w:rPr>
            <w:noProof/>
            <w:webHidden/>
          </w:rPr>
          <w:fldChar w:fldCharType="begin"/>
        </w:r>
        <w:r w:rsidR="00546FE3">
          <w:rPr>
            <w:noProof/>
            <w:webHidden/>
          </w:rPr>
          <w:instrText xml:space="preserve"> PAGEREF _Toc402370094 \h </w:instrText>
        </w:r>
        <w:r w:rsidR="00546FE3">
          <w:rPr>
            <w:noProof/>
            <w:webHidden/>
          </w:rPr>
        </w:r>
        <w:r w:rsidR="00546FE3">
          <w:rPr>
            <w:noProof/>
            <w:webHidden/>
          </w:rPr>
          <w:fldChar w:fldCharType="separate"/>
        </w:r>
        <w:r w:rsidR="00546FE3">
          <w:rPr>
            <w:noProof/>
            <w:webHidden/>
          </w:rPr>
          <w:t>4</w:t>
        </w:r>
        <w:r w:rsidR="00546FE3">
          <w:rPr>
            <w:noProof/>
            <w:webHidden/>
          </w:rPr>
          <w:fldChar w:fldCharType="end"/>
        </w:r>
      </w:hyperlink>
    </w:p>
    <w:p w14:paraId="17D1B5C6"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095" w:history="1">
        <w:r w:rsidR="00546FE3" w:rsidRPr="00DA728D">
          <w:rPr>
            <w:rStyle w:val="Hyperlink"/>
            <w:noProof/>
            <w:lang w:eastAsia="zh-CN"/>
          </w:rPr>
          <w:t>1.2.1</w:t>
        </w:r>
        <w:r w:rsidR="00546FE3">
          <w:rPr>
            <w:rFonts w:asciiTheme="minorHAnsi" w:eastAsiaTheme="minorEastAsia" w:hAnsiTheme="minorHAnsi" w:cstheme="minorBidi"/>
            <w:noProof/>
            <w:kern w:val="0"/>
            <w:sz w:val="22"/>
            <w:szCs w:val="22"/>
            <w:lang w:eastAsia="zh-CN"/>
          </w:rPr>
          <w:tab/>
        </w:r>
        <w:r w:rsidR="00546FE3" w:rsidRPr="00DA728D">
          <w:rPr>
            <w:rStyle w:val="Hyperlink"/>
            <w:noProof/>
            <w:lang w:eastAsia="zh-CN"/>
          </w:rPr>
          <w:t xml:space="preserve">Configuring the </w:t>
        </w:r>
        <w:r w:rsidR="00546FE3" w:rsidRPr="00DA728D">
          <w:rPr>
            <w:rStyle w:val="Hyperlink"/>
            <w:noProof/>
          </w:rPr>
          <w:t xml:space="preserve">SUT </w:t>
        </w:r>
        <w:r w:rsidR="00546FE3" w:rsidRPr="00DA728D">
          <w:rPr>
            <w:rStyle w:val="Hyperlink"/>
            <w:noProof/>
            <w:lang w:eastAsia="zh-CN"/>
          </w:rPr>
          <w:t>manually</w:t>
        </w:r>
        <w:r w:rsidR="00546FE3">
          <w:rPr>
            <w:noProof/>
            <w:webHidden/>
          </w:rPr>
          <w:tab/>
        </w:r>
        <w:r w:rsidR="00546FE3">
          <w:rPr>
            <w:noProof/>
            <w:webHidden/>
          </w:rPr>
          <w:fldChar w:fldCharType="begin"/>
        </w:r>
        <w:r w:rsidR="00546FE3">
          <w:rPr>
            <w:noProof/>
            <w:webHidden/>
          </w:rPr>
          <w:instrText xml:space="preserve"> PAGEREF _Toc402370095 \h </w:instrText>
        </w:r>
        <w:r w:rsidR="00546FE3">
          <w:rPr>
            <w:noProof/>
            <w:webHidden/>
          </w:rPr>
        </w:r>
        <w:r w:rsidR="00546FE3">
          <w:rPr>
            <w:noProof/>
            <w:webHidden/>
          </w:rPr>
          <w:fldChar w:fldCharType="separate"/>
        </w:r>
        <w:r w:rsidR="00546FE3">
          <w:rPr>
            <w:noProof/>
            <w:webHidden/>
          </w:rPr>
          <w:t>4</w:t>
        </w:r>
        <w:r w:rsidR="00546FE3">
          <w:rPr>
            <w:noProof/>
            <w:webHidden/>
          </w:rPr>
          <w:fldChar w:fldCharType="end"/>
        </w:r>
      </w:hyperlink>
    </w:p>
    <w:p w14:paraId="63372593"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096" w:history="1">
        <w:r w:rsidR="00546FE3" w:rsidRPr="00DA728D">
          <w:rPr>
            <w:rStyle w:val="Hyperlink"/>
            <w:noProof/>
          </w:rPr>
          <w:t>1.2.2</w:t>
        </w:r>
        <w:r w:rsidR="00546FE3">
          <w:rPr>
            <w:rFonts w:asciiTheme="minorHAnsi" w:eastAsiaTheme="minorEastAsia" w:hAnsiTheme="minorHAnsi" w:cstheme="minorBidi"/>
            <w:noProof/>
            <w:kern w:val="0"/>
            <w:sz w:val="22"/>
            <w:szCs w:val="22"/>
            <w:lang w:eastAsia="zh-CN"/>
          </w:rPr>
          <w:tab/>
        </w:r>
        <w:r w:rsidR="00546FE3" w:rsidRPr="00DA728D">
          <w:rPr>
            <w:rStyle w:val="Hyperlink"/>
            <w:noProof/>
            <w:lang w:eastAsia="zh-CN"/>
          </w:rPr>
          <w:t xml:space="preserve">Configuring the </w:t>
        </w:r>
        <w:r w:rsidR="00546FE3" w:rsidRPr="00DA728D">
          <w:rPr>
            <w:rStyle w:val="Hyperlink"/>
            <w:noProof/>
          </w:rPr>
          <w:t>SUT by scripts</w:t>
        </w:r>
        <w:r w:rsidR="00546FE3">
          <w:rPr>
            <w:noProof/>
            <w:webHidden/>
          </w:rPr>
          <w:tab/>
        </w:r>
        <w:r w:rsidR="00546FE3">
          <w:rPr>
            <w:noProof/>
            <w:webHidden/>
          </w:rPr>
          <w:fldChar w:fldCharType="begin"/>
        </w:r>
        <w:r w:rsidR="00546FE3">
          <w:rPr>
            <w:noProof/>
            <w:webHidden/>
          </w:rPr>
          <w:instrText xml:space="preserve"> PAGEREF _Toc402370096 \h </w:instrText>
        </w:r>
        <w:r w:rsidR="00546FE3">
          <w:rPr>
            <w:noProof/>
            <w:webHidden/>
          </w:rPr>
        </w:r>
        <w:r w:rsidR="00546FE3">
          <w:rPr>
            <w:noProof/>
            <w:webHidden/>
          </w:rPr>
          <w:fldChar w:fldCharType="separate"/>
        </w:r>
        <w:r w:rsidR="00546FE3">
          <w:rPr>
            <w:noProof/>
            <w:webHidden/>
          </w:rPr>
          <w:t>4</w:t>
        </w:r>
        <w:r w:rsidR="00546FE3">
          <w:rPr>
            <w:noProof/>
            <w:webHidden/>
          </w:rPr>
          <w:fldChar w:fldCharType="end"/>
        </w:r>
      </w:hyperlink>
    </w:p>
    <w:p w14:paraId="55A95E87" w14:textId="77777777" w:rsidR="00546FE3" w:rsidRDefault="00606C5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0097" w:history="1">
        <w:r w:rsidR="00546FE3" w:rsidRPr="00DA728D">
          <w:rPr>
            <w:rStyle w:val="Hyperlink"/>
            <w:iCs/>
            <w:noProof/>
          </w:rPr>
          <w:t>1.3</w:t>
        </w:r>
        <w:r w:rsidR="00546FE3">
          <w:rPr>
            <w:rFonts w:asciiTheme="minorHAnsi" w:eastAsiaTheme="minorEastAsia" w:hAnsiTheme="minorHAnsi" w:cstheme="minorBidi"/>
            <w:noProof/>
            <w:kern w:val="0"/>
            <w:sz w:val="22"/>
            <w:szCs w:val="22"/>
            <w:lang w:eastAsia="zh-CN"/>
          </w:rPr>
          <w:tab/>
        </w:r>
        <w:r w:rsidR="00546FE3" w:rsidRPr="00DA728D">
          <w:rPr>
            <w:rStyle w:val="Hyperlink"/>
            <w:noProof/>
            <w:lang w:eastAsia="zh-CN"/>
          </w:rPr>
          <w:t xml:space="preserve">Configuring the </w:t>
        </w:r>
        <w:r w:rsidR="00546FE3" w:rsidRPr="00DA728D">
          <w:rPr>
            <w:rStyle w:val="Hyperlink"/>
            <w:noProof/>
          </w:rPr>
          <w:t>SHOULD/MAY requirements</w:t>
        </w:r>
        <w:r w:rsidR="00546FE3">
          <w:rPr>
            <w:noProof/>
            <w:webHidden/>
          </w:rPr>
          <w:tab/>
        </w:r>
        <w:r w:rsidR="00546FE3">
          <w:rPr>
            <w:noProof/>
            <w:webHidden/>
          </w:rPr>
          <w:fldChar w:fldCharType="begin"/>
        </w:r>
        <w:r w:rsidR="00546FE3">
          <w:rPr>
            <w:noProof/>
            <w:webHidden/>
          </w:rPr>
          <w:instrText xml:space="preserve"> PAGEREF _Toc402370097 \h </w:instrText>
        </w:r>
        <w:r w:rsidR="00546FE3">
          <w:rPr>
            <w:noProof/>
            <w:webHidden/>
          </w:rPr>
        </w:r>
        <w:r w:rsidR="00546FE3">
          <w:rPr>
            <w:noProof/>
            <w:webHidden/>
          </w:rPr>
          <w:fldChar w:fldCharType="separate"/>
        </w:r>
        <w:r w:rsidR="00546FE3">
          <w:rPr>
            <w:noProof/>
            <w:webHidden/>
          </w:rPr>
          <w:t>4</w:t>
        </w:r>
        <w:r w:rsidR="00546FE3">
          <w:rPr>
            <w:noProof/>
            <w:webHidden/>
          </w:rPr>
          <w:fldChar w:fldCharType="end"/>
        </w:r>
      </w:hyperlink>
    </w:p>
    <w:p w14:paraId="5D9C50FC" w14:textId="77777777" w:rsidR="00546FE3" w:rsidRDefault="00606C5A">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2370098" w:history="1">
        <w:r w:rsidR="00546FE3" w:rsidRPr="00DA728D">
          <w:rPr>
            <w:rStyle w:val="Hyperlink"/>
            <w:noProof/>
          </w:rPr>
          <w:t>2</w:t>
        </w:r>
        <w:r w:rsidR="00546FE3">
          <w:rPr>
            <w:rFonts w:asciiTheme="minorHAnsi" w:eastAsiaTheme="minorEastAsia" w:hAnsiTheme="minorHAnsi" w:cstheme="minorBidi"/>
            <w:noProof/>
            <w:sz w:val="22"/>
            <w:szCs w:val="22"/>
            <w:lang w:eastAsia="zh-CN"/>
          </w:rPr>
          <w:tab/>
        </w:r>
        <w:r w:rsidR="00546FE3" w:rsidRPr="00DA728D">
          <w:rPr>
            <w:rStyle w:val="Hyperlink"/>
            <w:noProof/>
          </w:rPr>
          <w:t>Test suite design</w:t>
        </w:r>
        <w:r w:rsidR="00546FE3">
          <w:rPr>
            <w:noProof/>
            <w:webHidden/>
          </w:rPr>
          <w:tab/>
        </w:r>
        <w:r w:rsidR="00546FE3">
          <w:rPr>
            <w:noProof/>
            <w:webHidden/>
          </w:rPr>
          <w:fldChar w:fldCharType="begin"/>
        </w:r>
        <w:r w:rsidR="00546FE3">
          <w:rPr>
            <w:noProof/>
            <w:webHidden/>
          </w:rPr>
          <w:instrText xml:space="preserve"> PAGEREF _Toc402370098 \h </w:instrText>
        </w:r>
        <w:r w:rsidR="00546FE3">
          <w:rPr>
            <w:noProof/>
            <w:webHidden/>
          </w:rPr>
        </w:r>
        <w:r w:rsidR="00546FE3">
          <w:rPr>
            <w:noProof/>
            <w:webHidden/>
          </w:rPr>
          <w:fldChar w:fldCharType="separate"/>
        </w:r>
        <w:r w:rsidR="00546FE3">
          <w:rPr>
            <w:noProof/>
            <w:webHidden/>
          </w:rPr>
          <w:t>5</w:t>
        </w:r>
        <w:r w:rsidR="00546FE3">
          <w:rPr>
            <w:noProof/>
            <w:webHidden/>
          </w:rPr>
          <w:fldChar w:fldCharType="end"/>
        </w:r>
      </w:hyperlink>
    </w:p>
    <w:p w14:paraId="50DBBB9F" w14:textId="77777777" w:rsidR="00546FE3" w:rsidRDefault="00606C5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0099" w:history="1">
        <w:r w:rsidR="00546FE3" w:rsidRPr="00DA728D">
          <w:rPr>
            <w:rStyle w:val="Hyperlink"/>
            <w:noProof/>
            <w:lang w:eastAsia="zh-CN"/>
          </w:rPr>
          <w:t>2.1</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Assumptions, scope and constraints</w:t>
        </w:r>
        <w:r w:rsidR="00546FE3">
          <w:rPr>
            <w:noProof/>
            <w:webHidden/>
          </w:rPr>
          <w:tab/>
        </w:r>
        <w:r w:rsidR="00546FE3">
          <w:rPr>
            <w:noProof/>
            <w:webHidden/>
          </w:rPr>
          <w:fldChar w:fldCharType="begin"/>
        </w:r>
        <w:r w:rsidR="00546FE3">
          <w:rPr>
            <w:noProof/>
            <w:webHidden/>
          </w:rPr>
          <w:instrText xml:space="preserve"> PAGEREF _Toc402370099 \h </w:instrText>
        </w:r>
        <w:r w:rsidR="00546FE3">
          <w:rPr>
            <w:noProof/>
            <w:webHidden/>
          </w:rPr>
        </w:r>
        <w:r w:rsidR="00546FE3">
          <w:rPr>
            <w:noProof/>
            <w:webHidden/>
          </w:rPr>
          <w:fldChar w:fldCharType="separate"/>
        </w:r>
        <w:r w:rsidR="00546FE3">
          <w:rPr>
            <w:noProof/>
            <w:webHidden/>
          </w:rPr>
          <w:t>5</w:t>
        </w:r>
        <w:r w:rsidR="00546FE3">
          <w:rPr>
            <w:noProof/>
            <w:webHidden/>
          </w:rPr>
          <w:fldChar w:fldCharType="end"/>
        </w:r>
      </w:hyperlink>
    </w:p>
    <w:p w14:paraId="18B9A811" w14:textId="77777777" w:rsidR="00546FE3" w:rsidRDefault="00606C5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0100" w:history="1">
        <w:r w:rsidR="00546FE3" w:rsidRPr="00DA728D">
          <w:rPr>
            <w:rStyle w:val="Hyperlink"/>
            <w:noProof/>
          </w:rPr>
          <w:t>2.2</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Test suite architecture</w:t>
        </w:r>
        <w:r w:rsidR="00546FE3">
          <w:rPr>
            <w:noProof/>
            <w:webHidden/>
          </w:rPr>
          <w:tab/>
        </w:r>
        <w:r w:rsidR="00546FE3">
          <w:rPr>
            <w:noProof/>
            <w:webHidden/>
          </w:rPr>
          <w:fldChar w:fldCharType="begin"/>
        </w:r>
        <w:r w:rsidR="00546FE3">
          <w:rPr>
            <w:noProof/>
            <w:webHidden/>
          </w:rPr>
          <w:instrText xml:space="preserve"> PAGEREF _Toc402370100 \h </w:instrText>
        </w:r>
        <w:r w:rsidR="00546FE3">
          <w:rPr>
            <w:noProof/>
            <w:webHidden/>
          </w:rPr>
        </w:r>
        <w:r w:rsidR="00546FE3">
          <w:rPr>
            <w:noProof/>
            <w:webHidden/>
          </w:rPr>
          <w:fldChar w:fldCharType="separate"/>
        </w:r>
        <w:r w:rsidR="00546FE3">
          <w:rPr>
            <w:noProof/>
            <w:webHidden/>
          </w:rPr>
          <w:t>5</w:t>
        </w:r>
        <w:r w:rsidR="00546FE3">
          <w:rPr>
            <w:noProof/>
            <w:webHidden/>
          </w:rPr>
          <w:fldChar w:fldCharType="end"/>
        </w:r>
      </w:hyperlink>
    </w:p>
    <w:p w14:paraId="25715DD5" w14:textId="77777777" w:rsidR="00546FE3" w:rsidRDefault="00606C5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0101" w:history="1">
        <w:r w:rsidR="00546FE3" w:rsidRPr="00DA728D">
          <w:rPr>
            <w:rStyle w:val="Hyperlink"/>
            <w:rFonts w:eastAsia="Calibri"/>
            <w:noProof/>
          </w:rPr>
          <w:t>2.3</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Technical dependencies</w:t>
        </w:r>
        <w:r w:rsidR="00546FE3" w:rsidRPr="00DA728D">
          <w:rPr>
            <w:rStyle w:val="Hyperlink"/>
            <w:noProof/>
            <w:lang w:eastAsia="zh-CN"/>
          </w:rPr>
          <w:t xml:space="preserve"> and </w:t>
        </w:r>
        <w:r w:rsidR="00546FE3" w:rsidRPr="00DA728D">
          <w:rPr>
            <w:rStyle w:val="Hyperlink"/>
            <w:noProof/>
          </w:rPr>
          <w:t>considerations</w:t>
        </w:r>
        <w:r w:rsidR="00546FE3">
          <w:rPr>
            <w:noProof/>
            <w:webHidden/>
          </w:rPr>
          <w:tab/>
        </w:r>
        <w:r w:rsidR="00546FE3">
          <w:rPr>
            <w:noProof/>
            <w:webHidden/>
          </w:rPr>
          <w:fldChar w:fldCharType="begin"/>
        </w:r>
        <w:r w:rsidR="00546FE3">
          <w:rPr>
            <w:noProof/>
            <w:webHidden/>
          </w:rPr>
          <w:instrText xml:space="preserve"> PAGEREF _Toc402370101 \h </w:instrText>
        </w:r>
        <w:r w:rsidR="00546FE3">
          <w:rPr>
            <w:noProof/>
            <w:webHidden/>
          </w:rPr>
        </w:r>
        <w:r w:rsidR="00546FE3">
          <w:rPr>
            <w:noProof/>
            <w:webHidden/>
          </w:rPr>
          <w:fldChar w:fldCharType="separate"/>
        </w:r>
        <w:r w:rsidR="00546FE3">
          <w:rPr>
            <w:noProof/>
            <w:webHidden/>
          </w:rPr>
          <w:t>7</w:t>
        </w:r>
        <w:r w:rsidR="00546FE3">
          <w:rPr>
            <w:noProof/>
            <w:webHidden/>
          </w:rPr>
          <w:fldChar w:fldCharType="end"/>
        </w:r>
      </w:hyperlink>
    </w:p>
    <w:p w14:paraId="09297D10" w14:textId="77777777" w:rsidR="00546FE3" w:rsidRDefault="00606C5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0102" w:history="1">
        <w:r w:rsidR="00546FE3" w:rsidRPr="00DA728D">
          <w:rPr>
            <w:rStyle w:val="Hyperlink"/>
            <w:noProof/>
          </w:rPr>
          <w:t>2.4</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Adapter design</w:t>
        </w:r>
        <w:r w:rsidR="00546FE3">
          <w:rPr>
            <w:noProof/>
            <w:webHidden/>
          </w:rPr>
          <w:tab/>
        </w:r>
        <w:r w:rsidR="00546FE3">
          <w:rPr>
            <w:noProof/>
            <w:webHidden/>
          </w:rPr>
          <w:fldChar w:fldCharType="begin"/>
        </w:r>
        <w:r w:rsidR="00546FE3">
          <w:rPr>
            <w:noProof/>
            <w:webHidden/>
          </w:rPr>
          <w:instrText xml:space="preserve"> PAGEREF _Toc402370102 \h </w:instrText>
        </w:r>
        <w:r w:rsidR="00546FE3">
          <w:rPr>
            <w:noProof/>
            <w:webHidden/>
          </w:rPr>
        </w:r>
        <w:r w:rsidR="00546FE3">
          <w:rPr>
            <w:noProof/>
            <w:webHidden/>
          </w:rPr>
          <w:fldChar w:fldCharType="separate"/>
        </w:r>
        <w:r w:rsidR="00546FE3">
          <w:rPr>
            <w:noProof/>
            <w:webHidden/>
          </w:rPr>
          <w:t>7</w:t>
        </w:r>
        <w:r w:rsidR="00546FE3">
          <w:rPr>
            <w:noProof/>
            <w:webHidden/>
          </w:rPr>
          <w:fldChar w:fldCharType="end"/>
        </w:r>
      </w:hyperlink>
    </w:p>
    <w:p w14:paraId="17AF89A2"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103" w:history="1">
        <w:r w:rsidR="00546FE3" w:rsidRPr="00DA728D">
          <w:rPr>
            <w:rStyle w:val="Hyperlink"/>
            <w:noProof/>
          </w:rPr>
          <w:t>2.4.1</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Adapter overview</w:t>
        </w:r>
        <w:r w:rsidR="00546FE3">
          <w:rPr>
            <w:noProof/>
            <w:webHidden/>
          </w:rPr>
          <w:tab/>
        </w:r>
        <w:r w:rsidR="00546FE3">
          <w:rPr>
            <w:noProof/>
            <w:webHidden/>
          </w:rPr>
          <w:fldChar w:fldCharType="begin"/>
        </w:r>
        <w:r w:rsidR="00546FE3">
          <w:rPr>
            <w:noProof/>
            <w:webHidden/>
          </w:rPr>
          <w:instrText xml:space="preserve"> PAGEREF _Toc402370103 \h </w:instrText>
        </w:r>
        <w:r w:rsidR="00546FE3">
          <w:rPr>
            <w:noProof/>
            <w:webHidden/>
          </w:rPr>
        </w:r>
        <w:r w:rsidR="00546FE3">
          <w:rPr>
            <w:noProof/>
            <w:webHidden/>
          </w:rPr>
          <w:fldChar w:fldCharType="separate"/>
        </w:r>
        <w:r w:rsidR="00546FE3">
          <w:rPr>
            <w:noProof/>
            <w:webHidden/>
          </w:rPr>
          <w:t>7</w:t>
        </w:r>
        <w:r w:rsidR="00546FE3">
          <w:rPr>
            <w:noProof/>
            <w:webHidden/>
          </w:rPr>
          <w:fldChar w:fldCharType="end"/>
        </w:r>
      </w:hyperlink>
    </w:p>
    <w:p w14:paraId="443FD5E1"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104" w:history="1">
        <w:r w:rsidR="00546FE3" w:rsidRPr="00DA728D">
          <w:rPr>
            <w:rStyle w:val="Hyperlink"/>
            <w:noProof/>
          </w:rPr>
          <w:t>2.4.2</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Technical feasibility of adapter approach</w:t>
        </w:r>
        <w:r w:rsidR="00546FE3">
          <w:rPr>
            <w:noProof/>
            <w:webHidden/>
          </w:rPr>
          <w:tab/>
        </w:r>
        <w:r w:rsidR="00546FE3">
          <w:rPr>
            <w:noProof/>
            <w:webHidden/>
          </w:rPr>
          <w:fldChar w:fldCharType="begin"/>
        </w:r>
        <w:r w:rsidR="00546FE3">
          <w:rPr>
            <w:noProof/>
            <w:webHidden/>
          </w:rPr>
          <w:instrText xml:space="preserve"> PAGEREF _Toc402370104 \h </w:instrText>
        </w:r>
        <w:r w:rsidR="00546FE3">
          <w:rPr>
            <w:noProof/>
            <w:webHidden/>
          </w:rPr>
        </w:r>
        <w:r w:rsidR="00546FE3">
          <w:rPr>
            <w:noProof/>
            <w:webHidden/>
          </w:rPr>
          <w:fldChar w:fldCharType="separate"/>
        </w:r>
        <w:r w:rsidR="00546FE3">
          <w:rPr>
            <w:noProof/>
            <w:webHidden/>
          </w:rPr>
          <w:t>8</w:t>
        </w:r>
        <w:r w:rsidR="00546FE3">
          <w:rPr>
            <w:noProof/>
            <w:webHidden/>
          </w:rPr>
          <w:fldChar w:fldCharType="end"/>
        </w:r>
      </w:hyperlink>
    </w:p>
    <w:p w14:paraId="5FFD0442"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105" w:history="1">
        <w:r w:rsidR="00546FE3" w:rsidRPr="00DA728D">
          <w:rPr>
            <w:rStyle w:val="Hyperlink"/>
            <w:noProof/>
          </w:rPr>
          <w:t>2.4.3</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Adapter abstract layer</w:t>
        </w:r>
        <w:r w:rsidR="00546FE3">
          <w:rPr>
            <w:noProof/>
            <w:webHidden/>
          </w:rPr>
          <w:tab/>
        </w:r>
        <w:r w:rsidR="00546FE3">
          <w:rPr>
            <w:noProof/>
            <w:webHidden/>
          </w:rPr>
          <w:fldChar w:fldCharType="begin"/>
        </w:r>
        <w:r w:rsidR="00546FE3">
          <w:rPr>
            <w:noProof/>
            <w:webHidden/>
          </w:rPr>
          <w:instrText xml:space="preserve"> PAGEREF _Toc402370105 \h </w:instrText>
        </w:r>
        <w:r w:rsidR="00546FE3">
          <w:rPr>
            <w:noProof/>
            <w:webHidden/>
          </w:rPr>
        </w:r>
        <w:r w:rsidR="00546FE3">
          <w:rPr>
            <w:noProof/>
            <w:webHidden/>
          </w:rPr>
          <w:fldChar w:fldCharType="separate"/>
        </w:r>
        <w:r w:rsidR="00546FE3">
          <w:rPr>
            <w:noProof/>
            <w:webHidden/>
          </w:rPr>
          <w:t>8</w:t>
        </w:r>
        <w:r w:rsidR="00546FE3">
          <w:rPr>
            <w:noProof/>
            <w:webHidden/>
          </w:rPr>
          <w:fldChar w:fldCharType="end"/>
        </w:r>
      </w:hyperlink>
    </w:p>
    <w:p w14:paraId="08994AEC"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106" w:history="1">
        <w:r w:rsidR="00546FE3" w:rsidRPr="00DA728D">
          <w:rPr>
            <w:rStyle w:val="Hyperlink"/>
            <w:noProof/>
            <w:lang w:eastAsia="zh-CN"/>
          </w:rPr>
          <w:t>2.4.4</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Adapter details</w:t>
        </w:r>
        <w:r w:rsidR="00546FE3">
          <w:rPr>
            <w:noProof/>
            <w:webHidden/>
          </w:rPr>
          <w:tab/>
        </w:r>
        <w:r w:rsidR="00546FE3">
          <w:rPr>
            <w:noProof/>
            <w:webHidden/>
          </w:rPr>
          <w:fldChar w:fldCharType="begin"/>
        </w:r>
        <w:r w:rsidR="00546FE3">
          <w:rPr>
            <w:noProof/>
            <w:webHidden/>
          </w:rPr>
          <w:instrText xml:space="preserve"> PAGEREF _Toc402370106 \h </w:instrText>
        </w:r>
        <w:r w:rsidR="00546FE3">
          <w:rPr>
            <w:noProof/>
            <w:webHidden/>
          </w:rPr>
        </w:r>
        <w:r w:rsidR="00546FE3">
          <w:rPr>
            <w:noProof/>
            <w:webHidden/>
          </w:rPr>
          <w:fldChar w:fldCharType="separate"/>
        </w:r>
        <w:r w:rsidR="00546FE3">
          <w:rPr>
            <w:noProof/>
            <w:webHidden/>
          </w:rPr>
          <w:t>9</w:t>
        </w:r>
        <w:r w:rsidR="00546FE3">
          <w:rPr>
            <w:noProof/>
            <w:webHidden/>
          </w:rPr>
          <w:fldChar w:fldCharType="end"/>
        </w:r>
      </w:hyperlink>
    </w:p>
    <w:p w14:paraId="7BDBE545" w14:textId="77777777" w:rsidR="00546FE3" w:rsidRDefault="00606C5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0107" w:history="1">
        <w:r w:rsidR="00546FE3" w:rsidRPr="00DA728D">
          <w:rPr>
            <w:rStyle w:val="Hyperlink"/>
            <w:noProof/>
          </w:rPr>
          <w:t>2.5</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Test scenarios</w:t>
        </w:r>
        <w:r w:rsidR="00546FE3">
          <w:rPr>
            <w:noProof/>
            <w:webHidden/>
          </w:rPr>
          <w:tab/>
        </w:r>
        <w:r w:rsidR="00546FE3">
          <w:rPr>
            <w:noProof/>
            <w:webHidden/>
          </w:rPr>
          <w:fldChar w:fldCharType="begin"/>
        </w:r>
        <w:r w:rsidR="00546FE3">
          <w:rPr>
            <w:noProof/>
            <w:webHidden/>
          </w:rPr>
          <w:instrText xml:space="preserve"> PAGEREF _Toc402370107 \h </w:instrText>
        </w:r>
        <w:r w:rsidR="00546FE3">
          <w:rPr>
            <w:noProof/>
            <w:webHidden/>
          </w:rPr>
        </w:r>
        <w:r w:rsidR="00546FE3">
          <w:rPr>
            <w:noProof/>
            <w:webHidden/>
          </w:rPr>
          <w:fldChar w:fldCharType="separate"/>
        </w:r>
        <w:r w:rsidR="00546FE3">
          <w:rPr>
            <w:noProof/>
            <w:webHidden/>
          </w:rPr>
          <w:t>11</w:t>
        </w:r>
        <w:r w:rsidR="00546FE3">
          <w:rPr>
            <w:noProof/>
            <w:webHidden/>
          </w:rPr>
          <w:fldChar w:fldCharType="end"/>
        </w:r>
      </w:hyperlink>
    </w:p>
    <w:p w14:paraId="3DF78858"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108" w:history="1">
        <w:r w:rsidR="00546FE3" w:rsidRPr="00DA728D">
          <w:rPr>
            <w:rStyle w:val="Hyperlink"/>
            <w:noProof/>
          </w:rPr>
          <w:t>2.5.1</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S01_ VerifyIsSingleClient</w:t>
        </w:r>
        <w:r w:rsidR="00546FE3">
          <w:rPr>
            <w:noProof/>
            <w:webHidden/>
          </w:rPr>
          <w:tab/>
        </w:r>
        <w:r w:rsidR="00546FE3">
          <w:rPr>
            <w:noProof/>
            <w:webHidden/>
          </w:rPr>
          <w:fldChar w:fldCharType="begin"/>
        </w:r>
        <w:r w:rsidR="00546FE3">
          <w:rPr>
            <w:noProof/>
            <w:webHidden/>
          </w:rPr>
          <w:instrText xml:space="preserve"> PAGEREF _Toc402370108 \h </w:instrText>
        </w:r>
        <w:r w:rsidR="00546FE3">
          <w:rPr>
            <w:noProof/>
            <w:webHidden/>
          </w:rPr>
        </w:r>
        <w:r w:rsidR="00546FE3">
          <w:rPr>
            <w:noProof/>
            <w:webHidden/>
          </w:rPr>
          <w:fldChar w:fldCharType="separate"/>
        </w:r>
        <w:r w:rsidR="00546FE3">
          <w:rPr>
            <w:noProof/>
            <w:webHidden/>
          </w:rPr>
          <w:t>11</w:t>
        </w:r>
        <w:r w:rsidR="00546FE3">
          <w:rPr>
            <w:noProof/>
            <w:webHidden/>
          </w:rPr>
          <w:fldChar w:fldCharType="end"/>
        </w:r>
      </w:hyperlink>
    </w:p>
    <w:p w14:paraId="5C36709C" w14:textId="77777777" w:rsidR="00546FE3" w:rsidRDefault="00606C5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70109" w:history="1">
        <w:r w:rsidR="00546FE3" w:rsidRPr="00DA728D">
          <w:rPr>
            <w:rStyle w:val="Hyperlink"/>
            <w:noProof/>
          </w:rPr>
          <w:t>2.6</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Test case design</w:t>
        </w:r>
        <w:r w:rsidR="00546FE3">
          <w:rPr>
            <w:noProof/>
            <w:webHidden/>
          </w:rPr>
          <w:tab/>
        </w:r>
        <w:r w:rsidR="00546FE3">
          <w:rPr>
            <w:noProof/>
            <w:webHidden/>
          </w:rPr>
          <w:fldChar w:fldCharType="begin"/>
        </w:r>
        <w:r w:rsidR="00546FE3">
          <w:rPr>
            <w:noProof/>
            <w:webHidden/>
          </w:rPr>
          <w:instrText xml:space="preserve"> PAGEREF _Toc402370109 \h </w:instrText>
        </w:r>
        <w:r w:rsidR="00546FE3">
          <w:rPr>
            <w:noProof/>
            <w:webHidden/>
          </w:rPr>
        </w:r>
        <w:r w:rsidR="00546FE3">
          <w:rPr>
            <w:noProof/>
            <w:webHidden/>
          </w:rPr>
          <w:fldChar w:fldCharType="separate"/>
        </w:r>
        <w:r w:rsidR="00546FE3">
          <w:rPr>
            <w:noProof/>
            <w:webHidden/>
          </w:rPr>
          <w:t>12</w:t>
        </w:r>
        <w:r w:rsidR="00546FE3">
          <w:rPr>
            <w:noProof/>
            <w:webHidden/>
          </w:rPr>
          <w:fldChar w:fldCharType="end"/>
        </w:r>
      </w:hyperlink>
    </w:p>
    <w:p w14:paraId="2F8AE5F1"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110" w:history="1">
        <w:r w:rsidR="00546FE3" w:rsidRPr="00DA728D">
          <w:rPr>
            <w:rStyle w:val="Hyperlink"/>
            <w:noProof/>
          </w:rPr>
          <w:t>2.6.1</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Traditional test case design</w:t>
        </w:r>
        <w:r w:rsidR="00546FE3">
          <w:rPr>
            <w:noProof/>
            <w:webHidden/>
          </w:rPr>
          <w:tab/>
        </w:r>
        <w:r w:rsidR="00546FE3">
          <w:rPr>
            <w:noProof/>
            <w:webHidden/>
          </w:rPr>
          <w:fldChar w:fldCharType="begin"/>
        </w:r>
        <w:r w:rsidR="00546FE3">
          <w:rPr>
            <w:noProof/>
            <w:webHidden/>
          </w:rPr>
          <w:instrText xml:space="preserve"> PAGEREF _Toc402370110 \h </w:instrText>
        </w:r>
        <w:r w:rsidR="00546FE3">
          <w:rPr>
            <w:noProof/>
            <w:webHidden/>
          </w:rPr>
        </w:r>
        <w:r w:rsidR="00546FE3">
          <w:rPr>
            <w:noProof/>
            <w:webHidden/>
          </w:rPr>
          <w:fldChar w:fldCharType="separate"/>
        </w:r>
        <w:r w:rsidR="00546FE3">
          <w:rPr>
            <w:noProof/>
            <w:webHidden/>
          </w:rPr>
          <w:t>12</w:t>
        </w:r>
        <w:r w:rsidR="00546FE3">
          <w:rPr>
            <w:noProof/>
            <w:webHidden/>
          </w:rPr>
          <w:fldChar w:fldCharType="end"/>
        </w:r>
      </w:hyperlink>
    </w:p>
    <w:p w14:paraId="7EA41D26" w14:textId="77777777" w:rsidR="00546FE3" w:rsidRDefault="00606C5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70111" w:history="1">
        <w:r w:rsidR="00546FE3" w:rsidRPr="00DA728D">
          <w:rPr>
            <w:rStyle w:val="Hyperlink"/>
            <w:noProof/>
          </w:rPr>
          <w:t>2.6.2</w:t>
        </w:r>
        <w:r w:rsidR="00546FE3">
          <w:rPr>
            <w:rFonts w:asciiTheme="minorHAnsi" w:eastAsiaTheme="minorEastAsia" w:hAnsiTheme="minorHAnsi" w:cstheme="minorBidi"/>
            <w:noProof/>
            <w:kern w:val="0"/>
            <w:sz w:val="22"/>
            <w:szCs w:val="22"/>
            <w:lang w:eastAsia="zh-CN"/>
          </w:rPr>
          <w:tab/>
        </w:r>
        <w:r w:rsidR="00546FE3" w:rsidRPr="00DA728D">
          <w:rPr>
            <w:rStyle w:val="Hyperlink"/>
            <w:noProof/>
          </w:rPr>
          <w:t>Test case description</w:t>
        </w:r>
        <w:r w:rsidR="00546FE3">
          <w:rPr>
            <w:noProof/>
            <w:webHidden/>
          </w:rPr>
          <w:tab/>
        </w:r>
        <w:r w:rsidR="00546FE3">
          <w:rPr>
            <w:noProof/>
            <w:webHidden/>
          </w:rPr>
          <w:fldChar w:fldCharType="begin"/>
        </w:r>
        <w:r w:rsidR="00546FE3">
          <w:rPr>
            <w:noProof/>
            <w:webHidden/>
          </w:rPr>
          <w:instrText xml:space="preserve"> PAGEREF _Toc402370111 \h </w:instrText>
        </w:r>
        <w:r w:rsidR="00546FE3">
          <w:rPr>
            <w:noProof/>
            <w:webHidden/>
          </w:rPr>
        </w:r>
        <w:r w:rsidR="00546FE3">
          <w:rPr>
            <w:noProof/>
            <w:webHidden/>
          </w:rPr>
          <w:fldChar w:fldCharType="separate"/>
        </w:r>
        <w:r w:rsidR="00546FE3">
          <w:rPr>
            <w:noProof/>
            <w:webHidden/>
          </w:rPr>
          <w:t>12</w:t>
        </w:r>
        <w:r w:rsidR="00546FE3">
          <w:rPr>
            <w:noProof/>
            <w:webHidden/>
          </w:rPr>
          <w:fldChar w:fldCharType="end"/>
        </w:r>
      </w:hyperlink>
    </w:p>
    <w:p w14:paraId="3508F5B1" w14:textId="1722B86B" w:rsidR="00B51158" w:rsidRDefault="00782921" w:rsidP="00AA08FE">
      <w:pPr>
        <w:pStyle w:val="TOC2"/>
        <w:suppressLineNumbers/>
        <w:tabs>
          <w:tab w:val="left" w:pos="1100"/>
          <w:tab w:val="right" w:pos="9350"/>
        </w:tabs>
        <w:ind w:left="0"/>
        <w:rPr>
          <w:rFonts w:cs="Tahoma"/>
          <w:b/>
        </w:rPr>
      </w:pPr>
      <w:r>
        <w:rPr>
          <w:rFonts w:eastAsia="Calibri" w:cs="Tahoma"/>
          <w:b/>
          <w:color w:val="475897"/>
          <w:kern w:val="0"/>
        </w:rPr>
        <w:fldChar w:fldCharType="end"/>
      </w:r>
    </w:p>
    <w:p w14:paraId="3508F5B2" w14:textId="77777777" w:rsidR="00587C81" w:rsidRDefault="00587C81" w:rsidP="00AA08FE">
      <w:pPr>
        <w:suppressLineNumbers/>
        <w:rPr>
          <w:color w:val="999999"/>
          <w:szCs w:val="18"/>
        </w:rPr>
        <w:sectPr w:rsidR="00587C81" w:rsidSect="00700934">
          <w:headerReference w:type="default" r:id="rId12"/>
          <w:footerReference w:type="even" r:id="rId13"/>
          <w:footerReference w:type="default" r:id="rId14"/>
          <w:footerReference w:type="first" r:id="rId15"/>
          <w:pgSz w:w="12240" w:h="15840" w:code="1"/>
          <w:pgMar w:top="1260" w:right="1440" w:bottom="1440" w:left="1440" w:header="720" w:footer="720" w:gutter="0"/>
          <w:lnNumType w:countBy="1" w:restart="continuous"/>
          <w:pgNumType w:start="1"/>
          <w:cols w:space="720"/>
          <w:titlePg/>
          <w:docGrid w:linePitch="360"/>
        </w:sectPr>
      </w:pPr>
    </w:p>
    <w:p w14:paraId="3508F5BA" w14:textId="77777777" w:rsidR="007C62D6" w:rsidRPr="007C62D6" w:rsidRDefault="005D35C2" w:rsidP="00AA08FE">
      <w:pPr>
        <w:pStyle w:val="Heading1"/>
        <w:suppressLineNumbers/>
      </w:pPr>
      <w:bookmarkStart w:id="2" w:name="_Technical_Document_Introduction"/>
      <w:bookmarkStart w:id="3" w:name="_Test_Method"/>
      <w:bookmarkStart w:id="4" w:name="_Toc402370090"/>
      <w:bookmarkStart w:id="5" w:name="_Toc106428318"/>
      <w:bookmarkEnd w:id="2"/>
      <w:bookmarkEnd w:id="3"/>
      <w:r>
        <w:rPr>
          <w:rFonts w:eastAsiaTheme="minorEastAsia" w:hint="eastAsia"/>
          <w:lang w:eastAsia="zh-CN"/>
        </w:rPr>
        <w:lastRenderedPageBreak/>
        <w:t>Configuring t</w:t>
      </w:r>
      <w:r w:rsidR="005D3E28">
        <w:rPr>
          <w:rFonts w:eastAsiaTheme="minorEastAsia" w:hint="eastAsia"/>
          <w:lang w:eastAsia="zh-CN"/>
        </w:rPr>
        <w:t xml:space="preserve">he </w:t>
      </w:r>
      <w:r>
        <w:rPr>
          <w:rFonts w:eastAsiaTheme="minorEastAsia" w:hint="eastAsia"/>
          <w:lang w:eastAsia="zh-CN"/>
        </w:rPr>
        <w:t>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4"/>
    </w:p>
    <w:p w14:paraId="3508F5BD" w14:textId="77777777" w:rsidR="007C62D6" w:rsidRDefault="005D35C2" w:rsidP="00AA08FE">
      <w:pPr>
        <w:pStyle w:val="Heading2"/>
        <w:suppressLineNumbers/>
      </w:pPr>
      <w:bookmarkStart w:id="6" w:name="_Toc402370091"/>
      <w:r>
        <w:rPr>
          <w:rFonts w:eastAsiaTheme="minorEastAsia" w:hint="eastAsia"/>
          <w:lang w:eastAsia="zh-CN"/>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6"/>
    </w:p>
    <w:p w14:paraId="3508F5BE" w14:textId="77777777" w:rsidR="00337EBE" w:rsidRDefault="005D35C2" w:rsidP="00AA08FE">
      <w:pPr>
        <w:pStyle w:val="Heading3"/>
        <w:suppressLineNumbers/>
        <w:rPr>
          <w:rFonts w:eastAsiaTheme="minorEastAsia"/>
          <w:lang w:eastAsia="zh-CN"/>
        </w:rPr>
      </w:pPr>
      <w:bookmarkStart w:id="7" w:name="_Toc402370092"/>
      <w:r>
        <w:rPr>
          <w:rFonts w:eastAsiaTheme="minorEastAsia" w:hint="eastAsia"/>
          <w:lang w:eastAsia="zh-CN"/>
        </w:rPr>
        <w:t>Configuring the 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Pr>
          <w:rFonts w:eastAsiaTheme="minorEastAsia" w:hint="eastAsia"/>
          <w:lang w:eastAsia="zh-CN"/>
        </w:rPr>
        <w:t>manually</w:t>
      </w:r>
      <w:bookmarkEnd w:id="7"/>
    </w:p>
    <w:p w14:paraId="3508F5BF" w14:textId="49913171" w:rsidR="00337EBE" w:rsidRPr="00CA78A6" w:rsidRDefault="00337EBE" w:rsidP="00AA08FE">
      <w:pPr>
        <w:pStyle w:val="LWPParagraphText"/>
        <w:suppressLineNumbers/>
        <w:rPr>
          <w:rFonts w:eastAsiaTheme="minorEastAsia"/>
        </w:rPr>
      </w:pPr>
      <w:r>
        <w:rPr>
          <w:color w:val="000000"/>
          <w:szCs w:val="18"/>
        </w:rPr>
        <w:t>Before you run the test suite, update</w:t>
      </w:r>
      <w:r>
        <w:rPr>
          <w:rFonts w:hint="eastAsia"/>
          <w:color w:val="000000"/>
          <w:szCs w:val="18"/>
        </w:rPr>
        <w:t xml:space="preserve"> the values in the </w:t>
      </w:r>
      <w:r w:rsidR="00701EFF">
        <w:rPr>
          <w:rFonts w:hint="eastAsia"/>
          <w:color w:val="000000"/>
          <w:szCs w:val="18"/>
        </w:rPr>
        <w:t>MS-SHDACCWS</w:t>
      </w:r>
      <w:r>
        <w:rPr>
          <w:rFonts w:hint="eastAsia"/>
          <w:color w:val="000000"/>
          <w:szCs w:val="18"/>
        </w:rPr>
        <w:t>_TestSuite.deployment.ptfconfig</w:t>
      </w:r>
      <w:r>
        <w:rPr>
          <w:color w:val="000000"/>
          <w:szCs w:val="18"/>
        </w:rPr>
        <w:t xml:space="preserve"> file. </w:t>
      </w:r>
      <w:r>
        <w:rPr>
          <w:rFonts w:hint="eastAsia"/>
          <w:color w:val="000000"/>
          <w:szCs w:val="18"/>
        </w:rPr>
        <w:t xml:space="preserve">The </w:t>
      </w:r>
      <w:r w:rsidR="00701EFF">
        <w:rPr>
          <w:rFonts w:hint="eastAsia"/>
          <w:color w:val="000000"/>
          <w:szCs w:val="18"/>
        </w:rPr>
        <w:t>MS-SHDACCWS</w:t>
      </w:r>
      <w:r>
        <w:rPr>
          <w:rFonts w:hint="eastAsia"/>
          <w:color w:val="000000"/>
          <w:szCs w:val="18"/>
        </w:rPr>
        <w:t xml:space="preserve">_TestSuite.deployment.ptfconfig </w:t>
      </w:r>
      <w:r>
        <w:rPr>
          <w:color w:val="000000"/>
          <w:szCs w:val="18"/>
        </w:rPr>
        <w:t xml:space="preserve">file </w:t>
      </w:r>
      <w:r>
        <w:rPr>
          <w:rFonts w:hint="eastAsia"/>
          <w:color w:val="000000"/>
          <w:szCs w:val="18"/>
        </w:rPr>
        <w:t>can also be configured by running the client setup script</w:t>
      </w:r>
      <w:r>
        <w:rPr>
          <w:rFonts w:hint="eastAsia"/>
        </w:rPr>
        <w:t>.</w:t>
      </w:r>
    </w:p>
    <w:p w14:paraId="3508F5C5" w14:textId="78D9E60A" w:rsidR="0007640E" w:rsidRPr="00CB144B" w:rsidRDefault="0007640E" w:rsidP="00AA08FE">
      <w:pPr>
        <w:pStyle w:val="LWPListNumberLevel1"/>
        <w:numPr>
          <w:ilvl w:val="0"/>
          <w:numId w:val="15"/>
        </w:numPr>
        <w:suppressLineNumbers/>
      </w:pPr>
      <w:r w:rsidRPr="00345E2E">
        <w:t xml:space="preserve">Open </w:t>
      </w:r>
      <w:r w:rsidR="00061EEE">
        <w:t>MS-SHDACCWS</w:t>
      </w:r>
      <w:r w:rsidRPr="00345E2E">
        <w:t>\TestSuite\</w:t>
      </w:r>
      <w:r w:rsidR="00061EEE">
        <w:t>MS-SHDACCWS</w:t>
      </w:r>
      <w:r w:rsidRPr="00345E2E">
        <w:t>_TestSuite.deployment.ptfconfig</w:t>
      </w:r>
      <w:r>
        <w:rPr>
          <w:rFonts w:hint="eastAsia"/>
          <w:lang w:eastAsia="zh-CN"/>
        </w:rPr>
        <w:t xml:space="preserve"> </w:t>
      </w:r>
      <w:r>
        <w:rPr>
          <w:rFonts w:ascii="Verdana" w:hAnsi="Verdana"/>
          <w:color w:val="000000"/>
          <w:sz w:val="18"/>
          <w:szCs w:val="18"/>
          <w:lang w:eastAsia="zh-CN"/>
        </w:rPr>
        <w:t>file</w:t>
      </w:r>
      <w:r w:rsidRPr="00345E2E">
        <w:t>.</w:t>
      </w:r>
    </w:p>
    <w:p w14:paraId="3508F5C6" w14:textId="77777777" w:rsidR="0007640E" w:rsidRPr="00CB144B" w:rsidRDefault="0007640E" w:rsidP="00AA08FE">
      <w:pPr>
        <w:pStyle w:val="LWPListNumberLevel1"/>
        <w:numPr>
          <w:ilvl w:val="0"/>
          <w:numId w:val="15"/>
        </w:numPr>
        <w:suppressLineNumbers/>
      </w:pPr>
      <w:r w:rsidRPr="00345E2E">
        <w:t>Update the following value to specify the common configuration file.</w:t>
      </w:r>
    </w:p>
    <w:p w14:paraId="3508F5C7" w14:textId="0DC6BE43" w:rsidR="0007640E" w:rsidRPr="00316908" w:rsidRDefault="0007640E" w:rsidP="00AA08FE">
      <w:pPr>
        <w:pStyle w:val="LWPParagraphText"/>
        <w:suppressLineNumbers/>
        <w:ind w:left="720"/>
      </w:pPr>
      <w:r w:rsidRPr="00316908">
        <w:rPr>
          <w:color w:val="000000"/>
          <w:szCs w:val="18"/>
        </w:rPr>
        <w:t>Property name="CommonConfigurationFileName"</w:t>
      </w:r>
      <w:r>
        <w:rPr>
          <w:rFonts w:hint="eastAsia"/>
          <w:color w:val="000000"/>
          <w:szCs w:val="18"/>
        </w:rPr>
        <w:t xml:space="preserve"> value=</w:t>
      </w:r>
      <w:r w:rsidRPr="00035FBD">
        <w:rPr>
          <w:color w:val="000000"/>
          <w:szCs w:val="18"/>
        </w:rPr>
        <w:t>"</w:t>
      </w:r>
      <w:r w:rsidR="009B7CDF">
        <w:rPr>
          <w:color w:val="000000"/>
          <w:szCs w:val="18"/>
        </w:rPr>
        <w:t>SharePoint</w:t>
      </w:r>
      <w:r>
        <w:rPr>
          <w:rFonts w:hint="eastAsia"/>
          <w:color w:val="000000"/>
          <w:szCs w:val="18"/>
        </w:rPr>
        <w:t>CommonConfiguration.deployment.ptfconfig</w:t>
      </w:r>
      <w:r w:rsidRPr="00035FBD">
        <w:rPr>
          <w:color w:val="000000"/>
          <w:szCs w:val="18"/>
        </w:rPr>
        <w:t>"</w:t>
      </w:r>
    </w:p>
    <w:p w14:paraId="3508F5C8" w14:textId="77777777" w:rsidR="0007640E" w:rsidRPr="00316908" w:rsidRDefault="0007640E" w:rsidP="00AA08FE">
      <w:pPr>
        <w:pStyle w:val="LWPAlertTextinList"/>
        <w:suppressLineNumbers/>
      </w:pPr>
      <w:r w:rsidRPr="00316908">
        <w:rPr>
          <w:b/>
        </w:rPr>
        <w:t>Note</w:t>
      </w:r>
      <w:r w:rsidRPr="00316908">
        <w:t xml:space="preserve">   </w:t>
      </w:r>
      <w:r w:rsidRPr="00FB1D35">
        <w:t>This property can be removed or set to empty if the required properties are copied to the test suite specific configuration file. Any other changes to this property will cause all test cases in the test suite to fail during execution. The test suite search</w:t>
      </w:r>
      <w:r>
        <w:t>es</w:t>
      </w:r>
      <w:r w:rsidRPr="00FB1D35">
        <w:t xml:space="preserve"> through its specific configuration file and use</w:t>
      </w:r>
      <w:r>
        <w:t>s</w:t>
      </w:r>
      <w:r w:rsidRPr="00FB1D35">
        <w:t xml:space="preserve"> </w:t>
      </w:r>
      <w:r>
        <w:t>those</w:t>
      </w:r>
      <w:r w:rsidRPr="00FB1D35">
        <w:t xml:space="preserve"> properties</w:t>
      </w:r>
      <w:r>
        <w:t xml:space="preserve">, </w:t>
      </w:r>
      <w:r w:rsidRPr="00FB1D35">
        <w:t xml:space="preserve">if they are defined, before looking for them </w:t>
      </w:r>
      <w:r>
        <w:t>in</w:t>
      </w:r>
      <w:r w:rsidRPr="00FB1D35">
        <w:t xml:space="preserve"> the common configuration file (if specified)</w:t>
      </w:r>
      <w:r w:rsidRPr="00316908">
        <w:t>.</w:t>
      </w:r>
    </w:p>
    <w:p w14:paraId="3508F5C9" w14:textId="77777777" w:rsidR="0007640E" w:rsidRDefault="0007640E" w:rsidP="00AA08FE">
      <w:pPr>
        <w:pStyle w:val="LWPListNumberLevel1"/>
        <w:numPr>
          <w:ilvl w:val="0"/>
          <w:numId w:val="15"/>
        </w:numPr>
        <w:suppressLineNumbers/>
      </w:pPr>
      <w:r>
        <w:rPr>
          <w:rFonts w:ascii="Verdana" w:hAnsi="Verdana" w:hint="eastAsia"/>
          <w:color w:val="000000"/>
          <w:sz w:val="18"/>
          <w:szCs w:val="18"/>
          <w:lang w:eastAsia="zh-CN"/>
        </w:rPr>
        <w:t>Update the following propert</w:t>
      </w:r>
      <w:r>
        <w:rPr>
          <w:rFonts w:ascii="Verdana" w:hAnsi="Verdana"/>
          <w:color w:val="000000"/>
          <w:sz w:val="18"/>
          <w:szCs w:val="18"/>
          <w:lang w:eastAsia="zh-CN"/>
        </w:rPr>
        <w:t>ies’</w:t>
      </w:r>
      <w:r>
        <w:rPr>
          <w:rFonts w:ascii="Verdana" w:hAnsi="Verdana" w:hint="eastAsia"/>
          <w:color w:val="000000"/>
          <w:sz w:val="18"/>
          <w:szCs w:val="18"/>
          <w:lang w:eastAsia="zh-CN"/>
        </w:rPr>
        <w:t xml:space="preserve"> values to match </w:t>
      </w:r>
      <w:r>
        <w:rPr>
          <w:rFonts w:ascii="Verdana" w:hAnsi="Verdana"/>
          <w:color w:val="000000"/>
          <w:sz w:val="18"/>
          <w:szCs w:val="18"/>
          <w:lang w:eastAsia="zh-CN"/>
        </w:rPr>
        <w:t xml:space="preserve">the </w:t>
      </w:r>
      <w:r>
        <w:rPr>
          <w:rFonts w:ascii="Verdana" w:hAnsi="Verdana" w:hint="eastAsia"/>
          <w:color w:val="000000"/>
          <w:sz w:val="18"/>
          <w:szCs w:val="18"/>
          <w:lang w:eastAsia="zh-CN"/>
        </w:rPr>
        <w:t>SUT settings and configuration</w:t>
      </w:r>
      <w:r>
        <w:rPr>
          <w:rFonts w:hint="eastAsia"/>
        </w:rPr>
        <w:t>.</w:t>
      </w:r>
    </w:p>
    <w:p w14:paraId="3508F5CB" w14:textId="15BE8203" w:rsidR="0007640E" w:rsidRDefault="0007640E" w:rsidP="00947122">
      <w:pPr>
        <w:pStyle w:val="LWPListBulletLevel2"/>
      </w:pPr>
      <w:r w:rsidRPr="00316908">
        <w:t>Property name="</w:t>
      </w:r>
      <w:r w:rsidR="00947122" w:rsidRPr="00947122">
        <w:t>SiteCollectionName</w:t>
      </w:r>
      <w:r w:rsidRPr="00316908">
        <w:t>" value="</w:t>
      </w:r>
      <w:r w:rsidR="00947122" w:rsidRPr="00947122">
        <w:t>MS-SHDACCWS_SiteCollection</w:t>
      </w:r>
      <w:r w:rsidRPr="00316908">
        <w:t>"</w:t>
      </w:r>
    </w:p>
    <w:p w14:paraId="7FDBE210" w14:textId="40A8DE5A" w:rsidR="00202DBD" w:rsidRDefault="00202DBD" w:rsidP="00E85951">
      <w:pPr>
        <w:pStyle w:val="LWPListBulletLevel2"/>
      </w:pPr>
      <w:r w:rsidRPr="00FF6F58">
        <w:t>Property name="FileIdOfLock" value="</w:t>
      </w:r>
      <w:r w:rsidR="00E85951" w:rsidRPr="00E85951">
        <w:t>XXXXXXXX-XXXX-XXXX-XXXX-XXXXXXXXXXXX</w:t>
      </w:r>
      <w:r w:rsidRPr="00FF6F58">
        <w:t>"</w:t>
      </w:r>
      <w:r w:rsidR="00FF6F58">
        <w:t xml:space="preserve"> </w:t>
      </w:r>
      <w:r w:rsidR="00FF6F58" w:rsidRPr="00FF6F58">
        <w:t>The file id of a file uploaded in SUT, wh</w:t>
      </w:r>
      <w:r w:rsidR="00FF6F58">
        <w:t>ich is applied a</w:t>
      </w:r>
      <w:r w:rsidR="00B4376A">
        <w:rPr>
          <w:rFonts w:eastAsiaTheme="minorEastAsia" w:hint="eastAsia"/>
          <w:lang w:eastAsia="zh-CN"/>
        </w:rPr>
        <w:t>n</w:t>
      </w:r>
      <w:r w:rsidR="00FF6F58">
        <w:t xml:space="preserve"> exclusive lock.</w:t>
      </w:r>
      <w:r w:rsidR="005F5D83">
        <w:t>The id is the unique identifier of the file in the SUT</w:t>
      </w:r>
    </w:p>
    <w:p w14:paraId="213CC79D" w14:textId="6F26A31C" w:rsidR="00FF6F58" w:rsidRPr="00FF6F58" w:rsidRDefault="00202DBD" w:rsidP="00E85951">
      <w:pPr>
        <w:pStyle w:val="LWPListBulletLevel2"/>
      </w:pPr>
      <w:r w:rsidRPr="00FF6F58">
        <w:t>Property name="FileIdOfCoAuthoring" value="</w:t>
      </w:r>
      <w:r w:rsidR="00E85951" w:rsidRPr="00E85951">
        <w:t>XXXXXXXX-XXXX-XXXX-XXXX-XXXXXXXXXXXX</w:t>
      </w:r>
      <w:r w:rsidR="00DE5A17" w:rsidRPr="00FF6F58">
        <w:t xml:space="preserve">" </w:t>
      </w:r>
      <w:r w:rsidR="00FF6F58" w:rsidRPr="00FF6F58">
        <w:t>The file id of a file uploaded in SUT, which is applied a Co-Authoring request</w:t>
      </w:r>
      <w:r w:rsidR="002B14DD">
        <w:t>.</w:t>
      </w:r>
      <w:r w:rsidR="005F5D83" w:rsidRPr="005F5D83">
        <w:t xml:space="preserve"> </w:t>
      </w:r>
      <w:r w:rsidR="005F5D83">
        <w:t>The id is the unique identifier of the file in the SUT.</w:t>
      </w:r>
    </w:p>
    <w:p w14:paraId="653226D7" w14:textId="66C3D600" w:rsidR="00FF6F58" w:rsidRPr="00FF6F58" w:rsidRDefault="00202DBD" w:rsidP="00E85951">
      <w:pPr>
        <w:pStyle w:val="LWPListBulletLevel2"/>
      </w:pPr>
      <w:r w:rsidRPr="00FF6F58">
        <w:t>Property name="FileIdOfNormal" value="</w:t>
      </w:r>
      <w:r w:rsidR="00E85951" w:rsidRPr="00E85951">
        <w:t>XXXXXXXX-XXXX-XXXX-XXXX-XXXXXXXXXXXX</w:t>
      </w:r>
      <w:r w:rsidR="00DE5A17" w:rsidRPr="00FF6F58">
        <w:t xml:space="preserve">" </w:t>
      </w:r>
      <w:r w:rsidR="00FF6F58" w:rsidRPr="00FF6F58">
        <w:t>The file id of a file uploaded in SUT without any other locks or Co-Authoring status</w:t>
      </w:r>
      <w:r w:rsidR="002B14DD">
        <w:t>.</w:t>
      </w:r>
      <w:r w:rsidR="005F5D83">
        <w:t xml:space="preserve"> The id is the unique identifier of the file in the SUT.</w:t>
      </w:r>
    </w:p>
    <w:p w14:paraId="3EB3A083" w14:textId="3C100890" w:rsidR="00202DBD" w:rsidRPr="00C32D8C" w:rsidRDefault="003E623B" w:rsidP="00C32D8C">
      <w:pPr>
        <w:pStyle w:val="LWPListBulletLevel2"/>
      </w:pPr>
      <w:r w:rsidRPr="003E623B">
        <w:t>Property</w:t>
      </w:r>
      <w:r>
        <w:t xml:space="preserve"> </w:t>
      </w:r>
      <w:r w:rsidRPr="003E623B">
        <w:t>name</w:t>
      </w:r>
      <w:r>
        <w:t xml:space="preserve">="TargetServiceUrl" </w:t>
      </w:r>
      <w:r w:rsidRPr="003E623B">
        <w:t>value</w:t>
      </w:r>
      <w:r>
        <w:t xml:space="preserve">="[TransportType]://[SUTComputerName]/sites/[SiteCollectionName]/_vti_bin/sharedaccess.asmx" </w:t>
      </w:r>
    </w:p>
    <w:p w14:paraId="3508F5CC" w14:textId="77777777" w:rsidR="0007640E" w:rsidRPr="00345E2E" w:rsidRDefault="0007640E" w:rsidP="00AA08FE">
      <w:pPr>
        <w:pStyle w:val="LWPListNumberLevel1"/>
        <w:numPr>
          <w:ilvl w:val="0"/>
          <w:numId w:val="15"/>
        </w:numPr>
        <w:suppressLineNumbers/>
      </w:pPr>
      <w:r w:rsidRPr="00345E2E">
        <w:t xml:space="preserve">The following properties are not associated with SUT settings and can normally retain </w:t>
      </w:r>
      <w:r w:rsidR="00B95876">
        <w:rPr>
          <w:rFonts w:eastAsiaTheme="minorEastAsia" w:hint="eastAsia"/>
          <w:lang w:eastAsia="zh-CN"/>
        </w:rPr>
        <w:t xml:space="preserve">the </w:t>
      </w:r>
      <w:r w:rsidRPr="00345E2E">
        <w:t>default values.</w:t>
      </w:r>
    </w:p>
    <w:p w14:paraId="565D0732" w14:textId="774E84E2" w:rsidR="006644A5" w:rsidRDefault="006644A5" w:rsidP="006644A5">
      <w:pPr>
        <w:pStyle w:val="LWPListBulletLevel2"/>
      </w:pPr>
      <w:r w:rsidRPr="00E1715F">
        <w:t>Property</w:t>
      </w:r>
      <w:r>
        <w:t xml:space="preserve"> </w:t>
      </w:r>
      <w:r w:rsidRPr="00E1715F">
        <w:t>name</w:t>
      </w:r>
      <w:r>
        <w:t xml:space="preserve">="ServiceTimeOut" </w:t>
      </w:r>
      <w:r w:rsidRPr="00E1715F">
        <w:t>value</w:t>
      </w:r>
      <w:r>
        <w:t xml:space="preserve">="10" </w:t>
      </w:r>
    </w:p>
    <w:p w14:paraId="3508F5CF" w14:textId="77777777" w:rsidR="007C62D6" w:rsidRDefault="002111A3" w:rsidP="00AA08FE">
      <w:pPr>
        <w:pStyle w:val="Heading3"/>
        <w:suppressLineNumbers/>
        <w:rPr>
          <w:rFonts w:eastAsiaTheme="minorEastAsia"/>
        </w:rPr>
      </w:pPr>
      <w:bookmarkStart w:id="8" w:name="_Toc402370093"/>
      <w:r>
        <w:rPr>
          <w:rFonts w:eastAsiaTheme="minorEastAsia" w:hint="eastAsia"/>
          <w:lang w:eastAsia="zh-CN"/>
        </w:rPr>
        <w:t xml:space="preserve">Configuring </w:t>
      </w:r>
      <w:r w:rsidR="00164E7D">
        <w:rPr>
          <w:rFonts w:eastAsiaTheme="minorEastAsia" w:hint="eastAsia"/>
          <w:lang w:eastAsia="zh-CN"/>
        </w:rPr>
        <w:t xml:space="preserve">the </w:t>
      </w:r>
      <w:r>
        <w:rPr>
          <w:rFonts w:eastAsiaTheme="minorEastAsia" w:hint="eastAsia"/>
          <w:lang w:eastAsia="zh-CN"/>
        </w:rPr>
        <w:t>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8"/>
    </w:p>
    <w:p w14:paraId="3508F5D3" w14:textId="0A686D2E" w:rsidR="00D865E6" w:rsidRPr="001537FD" w:rsidRDefault="0091785A" w:rsidP="00AA08FE">
      <w:pPr>
        <w:pStyle w:val="LWPParagraphText"/>
        <w:suppressLineNumbers/>
        <w:rPr>
          <w:szCs w:val="18"/>
        </w:rPr>
      </w:pPr>
      <w:r>
        <w:t>To configure the test suite client using scripts</w:t>
      </w:r>
      <w:r>
        <w:rPr>
          <w:rFonts w:hint="eastAsia"/>
        </w:rPr>
        <w:t>,</w:t>
      </w:r>
      <w:r w:rsidRPr="009149B8">
        <w:t xml:space="preserve"> see section 5.2.</w:t>
      </w:r>
      <w:r w:rsidR="003548CE">
        <w:t>4</w:t>
      </w:r>
      <w:r w:rsidRPr="009149B8">
        <w:t xml:space="preserve"> of the </w:t>
      </w:r>
      <w:hyperlink r:id="rId16" w:history="1">
        <w:r w:rsidR="009F10D8" w:rsidRPr="00647AE5">
          <w:rPr>
            <w:rStyle w:val="Hyperlink"/>
          </w:rPr>
          <w:t>SharePointTestSuiteDeploymentGuide.docx.</w:t>
        </w:r>
      </w:hyperlink>
    </w:p>
    <w:p w14:paraId="3508F5D4" w14:textId="77777777" w:rsidR="007C62D6" w:rsidRDefault="00D07E96" w:rsidP="00AA08FE">
      <w:pPr>
        <w:pStyle w:val="Heading2"/>
        <w:suppressLineNumbers/>
        <w:rPr>
          <w:bCs w:val="0"/>
        </w:rPr>
      </w:pPr>
      <w:bookmarkStart w:id="9" w:name="_Toc402370094"/>
      <w:r>
        <w:rPr>
          <w:rFonts w:eastAsiaTheme="minorEastAsia" w:hint="eastAsia"/>
          <w:bCs w:val="0"/>
          <w:lang w:eastAsia="zh-CN"/>
        </w:rPr>
        <w:t xml:space="preserve">Configuring </w:t>
      </w:r>
      <w:r w:rsidR="002B3FB9">
        <w:rPr>
          <w:rFonts w:eastAsiaTheme="minorEastAsia" w:hint="eastAsia"/>
          <w:bCs w:val="0"/>
          <w:lang w:eastAsia="zh-CN"/>
        </w:rPr>
        <w:t xml:space="preserve">th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9"/>
    </w:p>
    <w:p w14:paraId="3508F5D5" w14:textId="77777777" w:rsidR="007C62D6" w:rsidRDefault="008E4681" w:rsidP="00AA08FE">
      <w:pPr>
        <w:pStyle w:val="Heading3"/>
        <w:suppressLineNumbers/>
        <w:rPr>
          <w:rFonts w:eastAsiaTheme="minorEastAsia"/>
          <w:lang w:eastAsia="zh-CN"/>
        </w:rPr>
      </w:pPr>
      <w:bookmarkStart w:id="10" w:name="_Toc402370095"/>
      <w:r>
        <w:rPr>
          <w:rFonts w:eastAsiaTheme="minorEastAsia" w:hint="eastAsia"/>
          <w:lang w:eastAsia="zh-CN"/>
        </w:rPr>
        <w:t xml:space="preserve">Configuring </w:t>
      </w:r>
      <w:r w:rsidR="00720EA8">
        <w:rPr>
          <w:rFonts w:eastAsiaTheme="minorEastAsia" w:hint="eastAsia"/>
          <w:lang w:eastAsia="zh-CN"/>
        </w:rPr>
        <w:t xml:space="preserve">the </w:t>
      </w:r>
      <w:r w:rsidR="007C62D6">
        <w:rPr>
          <w:rFonts w:eastAsiaTheme="minorEastAsia" w:hint="eastAsia"/>
        </w:rPr>
        <w:t>SUT</w:t>
      </w:r>
      <w:r w:rsidR="007C62D6" w:rsidRPr="007C62D6">
        <w:t xml:space="preserve"> </w:t>
      </w:r>
      <w:r w:rsidR="00720EA8">
        <w:rPr>
          <w:rFonts w:eastAsiaTheme="minorEastAsia" w:hint="eastAsia"/>
          <w:lang w:eastAsia="zh-CN"/>
        </w:rPr>
        <w:t>manually</w:t>
      </w:r>
      <w:bookmarkEnd w:id="10"/>
    </w:p>
    <w:p w14:paraId="3508F5DA" w14:textId="6331372E" w:rsidR="00841444" w:rsidRPr="001558E3" w:rsidRDefault="00AE3506" w:rsidP="00AA08FE">
      <w:pPr>
        <w:pStyle w:val="LWPParagraphText"/>
        <w:suppressLineNumbers/>
        <w:rPr>
          <w:sz w:val="18"/>
          <w:szCs w:val="18"/>
        </w:rPr>
      </w:pPr>
      <w:r>
        <w:rPr>
          <w:rFonts w:hint="eastAsia"/>
          <w:szCs w:val="18"/>
        </w:rPr>
        <w:t xml:space="preserve">To </w:t>
      </w:r>
      <w:r>
        <w:rPr>
          <w:szCs w:val="18"/>
        </w:rPr>
        <w:t xml:space="preserve">manually </w:t>
      </w:r>
      <w:r>
        <w:rPr>
          <w:rFonts w:hint="eastAsia"/>
          <w:szCs w:val="18"/>
        </w:rPr>
        <w:t>configure the SUT, see section 5.1.</w:t>
      </w:r>
      <w:r w:rsidR="003548CE">
        <w:rPr>
          <w:szCs w:val="18"/>
        </w:rPr>
        <w:t>3</w:t>
      </w:r>
      <w:r>
        <w:rPr>
          <w:rFonts w:hint="eastAsia"/>
          <w:szCs w:val="18"/>
        </w:rPr>
        <w:t xml:space="preserve"> of the </w:t>
      </w:r>
      <w:hyperlink r:id="rId17" w:history="1">
        <w:r w:rsidR="009F10D8" w:rsidRPr="00647AE5">
          <w:rPr>
            <w:rStyle w:val="Hyperlink"/>
          </w:rPr>
          <w:t>SharePointTestSuiteDeploymentGuide.docx.</w:t>
        </w:r>
      </w:hyperlink>
    </w:p>
    <w:p w14:paraId="3508F5DB" w14:textId="77777777" w:rsidR="007C62D6" w:rsidRDefault="00832D98" w:rsidP="00AA08FE">
      <w:pPr>
        <w:pStyle w:val="Heading3"/>
        <w:suppressLineNumbers/>
        <w:rPr>
          <w:rFonts w:eastAsiaTheme="minorEastAsia"/>
        </w:rPr>
      </w:pPr>
      <w:bookmarkStart w:id="11" w:name="_Toc402370096"/>
      <w:r>
        <w:rPr>
          <w:rFonts w:eastAsiaTheme="minorEastAsia" w:hint="eastAsia"/>
          <w:lang w:eastAsia="zh-CN"/>
        </w:rPr>
        <w:lastRenderedPageBreak/>
        <w:t xml:space="preserve">Configuring the </w:t>
      </w:r>
      <w:r w:rsidR="007C62D6">
        <w:rPr>
          <w:rFonts w:eastAsiaTheme="minorEastAsia" w:hint="eastAsia"/>
        </w:rPr>
        <w:t>SUT</w:t>
      </w:r>
      <w:r w:rsidR="007C62D6" w:rsidRPr="007C62D6">
        <w:t xml:space="preserve"> </w:t>
      </w:r>
      <w:r w:rsidR="007C62D6">
        <w:rPr>
          <w:rFonts w:eastAsiaTheme="minorEastAsia" w:hint="eastAsia"/>
        </w:rPr>
        <w:t>by</w:t>
      </w:r>
      <w:r w:rsidR="007C62D6">
        <w:rPr>
          <w:rFonts w:hint="eastAsia"/>
        </w:rPr>
        <w:t xml:space="preserve"> </w:t>
      </w:r>
      <w:r w:rsidR="003E4A54">
        <w:rPr>
          <w:rFonts w:eastAsiaTheme="minorEastAsia" w:hint="eastAsia"/>
        </w:rPr>
        <w:t>s</w:t>
      </w:r>
      <w:r w:rsidR="007C62D6">
        <w:rPr>
          <w:rFonts w:eastAsiaTheme="minorEastAsia" w:hint="eastAsia"/>
        </w:rPr>
        <w:t>cript</w:t>
      </w:r>
      <w:r w:rsidR="007C62D6">
        <w:rPr>
          <w:rFonts w:hint="eastAsia"/>
        </w:rPr>
        <w:t>s</w:t>
      </w:r>
      <w:bookmarkEnd w:id="11"/>
    </w:p>
    <w:p w14:paraId="3508F5E0" w14:textId="721EC5C3" w:rsidR="00841444" w:rsidRPr="009F10D8" w:rsidRDefault="001D1371" w:rsidP="009F10D8">
      <w:pPr>
        <w:pStyle w:val="LWPParagraphText"/>
        <w:suppressLineNumbers/>
        <w:rPr>
          <w:rFonts w:ascii="Verdana" w:eastAsia="SimSun" w:hAnsi="Verdana"/>
          <w:sz w:val="18"/>
          <w:szCs w:val="18"/>
          <w:lang w:eastAsia="zh-CN"/>
        </w:rPr>
      </w:pPr>
      <w:r>
        <w:t>To configure the SUT using scripts</w:t>
      </w:r>
      <w:r>
        <w:rPr>
          <w:rFonts w:hint="eastAsia"/>
        </w:rPr>
        <w:t>,</w:t>
      </w:r>
      <w:r w:rsidRPr="009149B8">
        <w:t xml:space="preserve"> see section 5.1.</w:t>
      </w:r>
      <w:r w:rsidR="003548CE">
        <w:t>2</w:t>
      </w:r>
      <w:r w:rsidRPr="009149B8">
        <w:t xml:space="preserve"> of the </w:t>
      </w:r>
      <w:hyperlink r:id="rId18" w:history="1">
        <w:r w:rsidR="009F10D8" w:rsidRPr="00647AE5">
          <w:rPr>
            <w:rStyle w:val="Hyperlink"/>
          </w:rPr>
          <w:t>SharePointTestSuiteDeploymentGuide.docx.</w:t>
        </w:r>
      </w:hyperlink>
      <w:r>
        <w:rPr>
          <w:rStyle w:val="Hyperlink"/>
          <w:rFonts w:hint="eastAsia"/>
        </w:rPr>
        <w:t>.</w:t>
      </w:r>
    </w:p>
    <w:p w14:paraId="3508F5E1" w14:textId="77777777" w:rsidR="007C62D6" w:rsidRPr="007C62D6" w:rsidRDefault="00660386" w:rsidP="00AA08FE">
      <w:pPr>
        <w:pStyle w:val="Heading2"/>
        <w:suppressLineNumbers/>
        <w:rPr>
          <w:bCs w:val="0"/>
          <w:iCs/>
        </w:rPr>
      </w:pPr>
      <w:bookmarkStart w:id="12" w:name="_Toc402370097"/>
      <w:r>
        <w:rPr>
          <w:rFonts w:eastAsiaTheme="minorEastAsia" w:hint="eastAsia"/>
          <w:bCs w:val="0"/>
          <w:lang w:eastAsia="zh-CN"/>
        </w:rPr>
        <w:t xml:space="preserve">Configuring the </w:t>
      </w:r>
      <w:r w:rsidR="007C62D6" w:rsidRPr="007C62D6">
        <w:rPr>
          <w:rFonts w:hint="eastAsia"/>
          <w:bCs w:val="0"/>
        </w:rPr>
        <w:t xml:space="preserve">SHOULD/MAY </w:t>
      </w:r>
      <w:r w:rsidR="007073D1">
        <w:rPr>
          <w:rFonts w:hint="eastAsia"/>
          <w:bCs w:val="0"/>
        </w:rPr>
        <w:t>r</w:t>
      </w:r>
      <w:r w:rsidR="007C62D6" w:rsidRPr="007C62D6">
        <w:rPr>
          <w:rFonts w:hint="eastAsia"/>
          <w:bCs w:val="0"/>
        </w:rPr>
        <w:t>equirements</w:t>
      </w:r>
      <w:bookmarkEnd w:id="12"/>
    </w:p>
    <w:p w14:paraId="3508F5E6" w14:textId="77777777" w:rsidR="00672B4F" w:rsidRDefault="00672B4F" w:rsidP="00AA08FE">
      <w:pPr>
        <w:pStyle w:val="LWPParagraphText"/>
        <w:suppressLineNumbers/>
      </w:pPr>
      <w:r>
        <w:t>I</w:t>
      </w:r>
      <w:r w:rsidRPr="009149B8">
        <w:t>mplementation of the SHOULD/MAY and endnote</w:t>
      </w:r>
      <w:r>
        <w:t>-related requirements</w:t>
      </w:r>
      <w:r w:rsidRPr="009149B8">
        <w:t xml:space="preserve"> are pre-configured in the format </w:t>
      </w:r>
      <w:r w:rsidRPr="001E1E04">
        <w:t>"</w:t>
      </w:r>
      <w:r w:rsidRPr="00906142">
        <w:rPr>
          <w:noProof/>
          <w:color w:val="0000FF"/>
          <w:szCs w:val="18"/>
        </w:rPr>
        <w:t>&lt;</w:t>
      </w:r>
      <w:r w:rsidRPr="00906142">
        <w:rPr>
          <w:noProof/>
          <w:color w:val="A31515"/>
          <w:szCs w:val="18"/>
        </w:rPr>
        <w:t>Property</w:t>
      </w:r>
      <w:r w:rsidRPr="00906142">
        <w:rPr>
          <w:szCs w:val="18"/>
        </w:rPr>
        <w:t xml:space="preserve"> </w:t>
      </w:r>
      <w:r w:rsidRPr="00906142">
        <w:rPr>
          <w:noProof/>
          <w:color w:val="FF0000"/>
          <w:szCs w:val="18"/>
        </w:rPr>
        <w:t>name</w:t>
      </w:r>
      <w:r w:rsidRPr="00906142">
        <w:rPr>
          <w:noProof/>
          <w:color w:val="0000FF"/>
          <w:szCs w:val="18"/>
        </w:rPr>
        <w:t>=</w:t>
      </w:r>
      <w:r>
        <w:rPr>
          <w:noProof/>
          <w:color w:val="0000FF"/>
          <w:szCs w:val="18"/>
        </w:rPr>
        <w:t>"</w:t>
      </w:r>
      <w:r w:rsidRPr="00906142">
        <w:rPr>
          <w:noProof/>
          <w:color w:val="0000FF"/>
          <w:szCs w:val="18"/>
        </w:rPr>
        <w:t>RXXXEnabled</w:t>
      </w:r>
      <w:r>
        <w:rPr>
          <w:noProof/>
          <w:color w:val="0000FF"/>
          <w:szCs w:val="18"/>
        </w:rPr>
        <w:t>"</w:t>
      </w:r>
      <w:r w:rsidRPr="00906142">
        <w:rPr>
          <w:szCs w:val="18"/>
        </w:rPr>
        <w:t xml:space="preserve"> </w:t>
      </w:r>
      <w:r w:rsidRPr="00906142">
        <w:rPr>
          <w:noProof/>
          <w:color w:val="FF0000"/>
          <w:szCs w:val="18"/>
        </w:rPr>
        <w:t>value</w:t>
      </w:r>
      <w:r w:rsidRPr="00906142">
        <w:rPr>
          <w:szCs w:val="18"/>
        </w:rPr>
        <w:t>=</w:t>
      </w:r>
      <w:r w:rsidRPr="003A6A3E">
        <w:t xml:space="preserve"> </w:t>
      </w:r>
      <w:r w:rsidRPr="003A6A3E">
        <w:rPr>
          <w:szCs w:val="18"/>
        </w:rPr>
        <w:t>"</w:t>
      </w:r>
      <w:r w:rsidRPr="00906142">
        <w:rPr>
          <w:noProof/>
          <w:color w:val="0000FF"/>
          <w:szCs w:val="18"/>
        </w:rPr>
        <w:t>XXXX</w:t>
      </w:r>
      <w:r>
        <w:rPr>
          <w:szCs w:val="18"/>
        </w:rPr>
        <w:t>"</w:t>
      </w:r>
      <w:r w:rsidRPr="00906142">
        <w:rPr>
          <w:noProof/>
          <w:color w:val="0000FF"/>
          <w:szCs w:val="18"/>
        </w:rPr>
        <w:t>/&gt;</w:t>
      </w:r>
      <w:r w:rsidRPr="001E1E04">
        <w:t xml:space="preserve">" </w:t>
      </w:r>
      <w:r w:rsidRPr="009149B8">
        <w:t>for</w:t>
      </w:r>
      <w:r w:rsidRPr="009149B8">
        <w:rPr>
          <w:rFonts w:hint="eastAsia"/>
        </w:rPr>
        <w:t xml:space="preserve"> the</w:t>
      </w:r>
      <w:r>
        <w:t xml:space="preserve"> </w:t>
      </w:r>
      <w:r w:rsidRPr="009149B8">
        <w:t xml:space="preserve">product versions in </w:t>
      </w:r>
      <w:r>
        <w:t>the following config</w:t>
      </w:r>
      <w:r w:rsidRPr="009149B8">
        <w:t xml:space="preserve"> files:</w:t>
      </w:r>
    </w:p>
    <w:p w14:paraId="09168885" w14:textId="4829BAEA" w:rsidR="00581671" w:rsidRDefault="00581671" w:rsidP="007D4169">
      <w:pPr>
        <w:pStyle w:val="LWPListBulletLevel1"/>
      </w:pPr>
      <w:r>
        <w:t>MS-</w:t>
      </w:r>
      <w:r w:rsidR="007D4169">
        <w:t>SHDACCWS</w:t>
      </w:r>
      <w:r>
        <w:t>_</w:t>
      </w:r>
      <w:r w:rsidR="007D4169" w:rsidRPr="007D4169">
        <w:t>WindowsSharePointServices3</w:t>
      </w:r>
      <w:r>
        <w:t>_SHOULDMAY.deployment.ptfconfig</w:t>
      </w:r>
    </w:p>
    <w:p w14:paraId="6EC3B329" w14:textId="03F47CB3" w:rsidR="004F01C6" w:rsidRPr="009149B8" w:rsidRDefault="004F01C6" w:rsidP="001C2DA3">
      <w:pPr>
        <w:pStyle w:val="LWPListBulletLevel1"/>
        <w:suppressLineNumbers/>
      </w:pPr>
      <w:r w:rsidRPr="002B7061">
        <w:t>MS-</w:t>
      </w:r>
      <w:r w:rsidR="007D4169">
        <w:t>SHDACCWS</w:t>
      </w:r>
      <w:r w:rsidRPr="002B7061">
        <w:t>_SharePointServer20</w:t>
      </w:r>
      <w:r>
        <w:t>07</w:t>
      </w:r>
      <w:r w:rsidRPr="002B7061">
        <w:t>_SHOULDMAY.deployment.ptfconfig</w:t>
      </w:r>
    </w:p>
    <w:p w14:paraId="3508F5E7" w14:textId="2582741F" w:rsidR="00672B4F" w:rsidRPr="009149B8" w:rsidRDefault="00061EEE" w:rsidP="00AA08FE">
      <w:pPr>
        <w:pStyle w:val="LWPListBulletLevel1"/>
        <w:suppressLineNumbers/>
      </w:pPr>
      <w:r>
        <w:t>MS-SHDACCWS</w:t>
      </w:r>
      <w:r w:rsidR="00672B4F" w:rsidRPr="009149B8">
        <w:t>_</w:t>
      </w:r>
      <w:r w:rsidR="009F10D8">
        <w:t>SharePointFoundation2010</w:t>
      </w:r>
      <w:r w:rsidR="00672B4F" w:rsidRPr="009149B8">
        <w:t>_SHOULDMAY.deployment.ptfconfig</w:t>
      </w:r>
    </w:p>
    <w:p w14:paraId="3508F5E8" w14:textId="6B4737CE" w:rsidR="00672B4F" w:rsidRPr="009F10D8" w:rsidRDefault="00061EEE" w:rsidP="00AA08FE">
      <w:pPr>
        <w:pStyle w:val="LWPListBulletLevel1"/>
        <w:suppressLineNumbers/>
      </w:pPr>
      <w:r>
        <w:t>MS-SHDACCWS</w:t>
      </w:r>
      <w:r w:rsidR="00672B4F" w:rsidRPr="009149B8">
        <w:t>_</w:t>
      </w:r>
      <w:r w:rsidR="009F10D8">
        <w:t>SharePointServer2010</w:t>
      </w:r>
      <w:r w:rsidR="00672B4F" w:rsidRPr="009149B8">
        <w:t>_SHOULDMAY.deployment.ptfconfig</w:t>
      </w:r>
      <w:r w:rsidR="0019410C">
        <w:rPr>
          <w:rFonts w:eastAsiaTheme="minorEastAsia" w:hint="eastAsia"/>
          <w:lang w:eastAsia="zh-CN"/>
        </w:rPr>
        <w:t xml:space="preserve"> </w:t>
      </w:r>
    </w:p>
    <w:p w14:paraId="400271C0" w14:textId="09B61501" w:rsidR="009F10D8" w:rsidRPr="009149B8" w:rsidRDefault="009F10D8" w:rsidP="009F10D8">
      <w:pPr>
        <w:pStyle w:val="LWPListBulletLevel1"/>
        <w:suppressLineNumbers/>
      </w:pPr>
      <w:r>
        <w:t>MS-SHDACCWS</w:t>
      </w:r>
      <w:r w:rsidRPr="009149B8">
        <w:t>_</w:t>
      </w:r>
      <w:r>
        <w:t>SharePointFoundation2013</w:t>
      </w:r>
      <w:r w:rsidRPr="009149B8">
        <w:t>_SHOULDMAY.deployment.ptfconfig</w:t>
      </w:r>
    </w:p>
    <w:p w14:paraId="2634CD74" w14:textId="11206949" w:rsidR="009F10D8" w:rsidRPr="009149B8" w:rsidRDefault="009F10D8" w:rsidP="009F10D8">
      <w:pPr>
        <w:pStyle w:val="LWPListBulletLevel1"/>
        <w:suppressLineNumbers/>
      </w:pPr>
      <w:r>
        <w:t>MS-SHDACCWS</w:t>
      </w:r>
      <w:r w:rsidRPr="009149B8">
        <w:t>_</w:t>
      </w:r>
      <w:r>
        <w:t>SharePointServer2013</w:t>
      </w:r>
      <w:r w:rsidRPr="009149B8">
        <w:t>_SHOULDMAY.deployment.ptfconfig</w:t>
      </w:r>
    </w:p>
    <w:p w14:paraId="3508F5E9" w14:textId="756E1867" w:rsidR="00C81813" w:rsidRDefault="00672B4F" w:rsidP="00AA08FE">
      <w:pPr>
        <w:pStyle w:val="LWPParagraphText"/>
        <w:suppressLineNumbers/>
        <w:rPr>
          <w:szCs w:val="18"/>
        </w:rPr>
      </w:pPr>
      <w:r w:rsidRPr="009149B8">
        <w:t xml:space="preserve">If RXXXEnabled is set to true, the requirement must be </w:t>
      </w:r>
      <w:r w:rsidR="004D7F60">
        <w:rPr>
          <w:rFonts w:eastAsiaTheme="minorEastAsia" w:hint="eastAsia"/>
          <w:lang w:eastAsia="zh-CN"/>
        </w:rPr>
        <w:t>run</w:t>
      </w:r>
      <w:r w:rsidRPr="009149B8">
        <w:t xml:space="preserve">. If false, the requirement must not be </w:t>
      </w:r>
      <w:r w:rsidR="002459D2">
        <w:rPr>
          <w:rFonts w:eastAsiaTheme="minorEastAsia" w:hint="eastAsia"/>
          <w:lang w:eastAsia="zh-CN"/>
        </w:rPr>
        <w:t>run</w:t>
      </w:r>
      <w:r w:rsidRPr="009149B8">
        <w:t>. For Microsoft product</w:t>
      </w:r>
      <w:r>
        <w:t xml:space="preserve"> versions</w:t>
      </w:r>
      <w:r w:rsidRPr="009149B8">
        <w:t>, all values should not be changed. For third-party product</w:t>
      </w:r>
      <w:r>
        <w:t>s</w:t>
      </w:r>
      <w:r w:rsidRPr="009149B8">
        <w:t xml:space="preserve">, the </w:t>
      </w:r>
      <w:r>
        <w:t>closest</w:t>
      </w:r>
      <w:r w:rsidRPr="009149B8">
        <w:t xml:space="preserve"> Microsoft product version should be chosen, and the value of RXXXEnabled should be updated according to the </w:t>
      </w:r>
      <w:r>
        <w:t xml:space="preserve">real </w:t>
      </w:r>
      <w:r w:rsidRPr="009149B8">
        <w:t xml:space="preserve">product behavior. For example, if </w:t>
      </w:r>
      <w:r w:rsidR="009F10D8">
        <w:t>SharePoint</w:t>
      </w:r>
      <w:r w:rsidR="00062C7D">
        <w:t xml:space="preserve"> </w:t>
      </w:r>
      <w:r w:rsidR="009F10D8">
        <w:t>Foundation</w:t>
      </w:r>
      <w:r w:rsidR="00062C7D">
        <w:t xml:space="preserve"> </w:t>
      </w:r>
      <w:r w:rsidR="009F10D8">
        <w:t>2010</w:t>
      </w:r>
      <w:r w:rsidRPr="009149B8">
        <w:t xml:space="preserve"> is chosen,</w:t>
      </w:r>
      <w:r w:rsidRPr="009149B8">
        <w:rPr>
          <w:b/>
        </w:rPr>
        <w:t xml:space="preserve"> </w:t>
      </w:r>
      <w:r w:rsidRPr="009149B8">
        <w:t xml:space="preserve">user can open </w:t>
      </w:r>
      <w:r w:rsidR="00061EEE">
        <w:rPr>
          <w:b/>
        </w:rPr>
        <w:t>MS-SHDACCWS</w:t>
      </w:r>
      <w:r w:rsidRPr="009149B8">
        <w:rPr>
          <w:b/>
        </w:rPr>
        <w:t>_</w:t>
      </w:r>
      <w:r w:rsidR="009F10D8" w:rsidRPr="009F10D8">
        <w:rPr>
          <w:b/>
        </w:rPr>
        <w:t>SharePointFoundation2010</w:t>
      </w:r>
      <w:r w:rsidRPr="009149B8">
        <w:rPr>
          <w:b/>
        </w:rPr>
        <w:t xml:space="preserve">_SHOULDMAY.deployment.ptfconfig </w:t>
      </w:r>
      <w:r w:rsidRPr="009149B8">
        <w:t>and</w:t>
      </w:r>
      <w:r w:rsidRPr="009149B8">
        <w:rPr>
          <w:rFonts w:hint="eastAsia"/>
        </w:rPr>
        <w:t xml:space="preserve"> </w:t>
      </w:r>
      <w:r>
        <w:rPr>
          <w:rFonts w:hint="eastAsia"/>
        </w:rPr>
        <w:t>update the RXXXEnabled accordingly</w:t>
      </w:r>
    </w:p>
    <w:p w14:paraId="3508F5EA" w14:textId="77777777" w:rsidR="00C40AD8" w:rsidRDefault="00C81813" w:rsidP="00AA08FE">
      <w:pPr>
        <w:suppressLineNumbers/>
        <w:spacing w:after="200" w:line="276" w:lineRule="auto"/>
        <w:rPr>
          <w:rFonts w:eastAsia="Times New Roman" w:cs="Arial"/>
          <w:b/>
          <w:bCs/>
          <w:color w:val="4F63AB"/>
          <w:kern w:val="32"/>
          <w:sz w:val="24"/>
          <w:szCs w:val="24"/>
        </w:rPr>
      </w:pPr>
      <w:r>
        <w:t xml:space="preserve"> </w:t>
      </w:r>
      <w:r w:rsidR="00C40AD8">
        <w:br w:type="page"/>
      </w:r>
    </w:p>
    <w:p w14:paraId="3508F5EB" w14:textId="77777777" w:rsidR="006E51B2" w:rsidRDefault="007073D1" w:rsidP="00AA08FE">
      <w:pPr>
        <w:pStyle w:val="Heading1"/>
        <w:suppressLineNumbers/>
      </w:pPr>
      <w:bookmarkStart w:id="13" w:name="_Toc402370098"/>
      <w:r>
        <w:lastRenderedPageBreak/>
        <w:t>Test suite</w:t>
      </w:r>
      <w:r w:rsidR="006E51B2">
        <w:t xml:space="preserve"> </w:t>
      </w:r>
      <w:r>
        <w:rPr>
          <w:rFonts w:eastAsiaTheme="minorEastAsia" w:hint="eastAsia"/>
        </w:rPr>
        <w:t>d</w:t>
      </w:r>
      <w:r w:rsidR="006E51B2">
        <w:t>esign</w:t>
      </w:r>
      <w:bookmarkEnd w:id="13"/>
    </w:p>
    <w:p w14:paraId="3508F5F0" w14:textId="77777777" w:rsidR="00AE0D1A" w:rsidRDefault="00AE0D1A" w:rsidP="00AA08FE">
      <w:pPr>
        <w:pStyle w:val="Heading2"/>
        <w:suppressLineNumbers/>
        <w:rPr>
          <w:rFonts w:eastAsiaTheme="minorEastAsia"/>
          <w:lang w:eastAsia="zh-CN"/>
        </w:rPr>
      </w:pPr>
      <w:bookmarkStart w:id="14" w:name="_Toc402370099"/>
      <w:r>
        <w:t xml:space="preserve">Assumptions, </w:t>
      </w:r>
      <w:r w:rsidR="007073D1">
        <w:rPr>
          <w:rFonts w:hint="eastAsia"/>
        </w:rPr>
        <w:t>s</w:t>
      </w:r>
      <w:r>
        <w:t xml:space="preserve">cope and </w:t>
      </w:r>
      <w:r w:rsidR="007073D1">
        <w:rPr>
          <w:rFonts w:hint="eastAsia"/>
        </w:rPr>
        <w:t>c</w:t>
      </w:r>
      <w:r w:rsidRPr="001A0669">
        <w:t>onstraints</w:t>
      </w:r>
      <w:bookmarkEnd w:id="14"/>
    </w:p>
    <w:p w14:paraId="3508F5F5" w14:textId="77777777" w:rsidR="003A5FBE" w:rsidRPr="009149B8" w:rsidRDefault="003A5FBE" w:rsidP="00AA08FE">
      <w:pPr>
        <w:pStyle w:val="LWPHeading4H4"/>
        <w:suppressLineNumbers/>
      </w:pPr>
      <w:bookmarkStart w:id="15" w:name="_Toc352147451"/>
      <w:r w:rsidRPr="009149B8">
        <w:t>Assumptions</w:t>
      </w:r>
      <w:bookmarkEnd w:id="15"/>
    </w:p>
    <w:p w14:paraId="3508F5F7" w14:textId="450F663D" w:rsidR="00C42221" w:rsidRDefault="00061EEE" w:rsidP="00AA08FE">
      <w:pPr>
        <w:pStyle w:val="LWPParagraphText"/>
        <w:suppressLineNumbers/>
      </w:pPr>
      <w:r>
        <w:t>None</w:t>
      </w:r>
    </w:p>
    <w:p w14:paraId="3508F600" w14:textId="77777777" w:rsidR="005957DA" w:rsidRDefault="005957DA" w:rsidP="00AA08FE">
      <w:pPr>
        <w:pStyle w:val="LWPHeading4H4"/>
        <w:suppressLineNumbers/>
        <w:rPr>
          <w:rFonts w:eastAsiaTheme="minorEastAsia"/>
          <w:lang w:eastAsia="zh-CN"/>
        </w:rPr>
      </w:pPr>
      <w:bookmarkStart w:id="16" w:name="_Toc352147452"/>
      <w:r w:rsidRPr="002C0AF5">
        <w:t>Scope</w:t>
      </w:r>
      <w:bookmarkEnd w:id="16"/>
    </w:p>
    <w:p w14:paraId="3508F604" w14:textId="77777777" w:rsidR="005957DA" w:rsidRPr="009149B8" w:rsidRDefault="005957DA" w:rsidP="00AA08FE">
      <w:pPr>
        <w:pStyle w:val="LWPHeading5H5"/>
        <w:suppressLineNumbers/>
      </w:pPr>
      <w:bookmarkStart w:id="17" w:name="_Toc352147453"/>
      <w:r w:rsidRPr="009149B8">
        <w:t>In scope</w:t>
      </w:r>
      <w:bookmarkEnd w:id="17"/>
    </w:p>
    <w:p w14:paraId="3508F608" w14:textId="794635A5" w:rsidR="005957DA" w:rsidRPr="009149B8" w:rsidRDefault="005957DA" w:rsidP="00AA08FE">
      <w:pPr>
        <w:pStyle w:val="LWPListBulletLevel1"/>
        <w:suppressLineNumbers/>
        <w:rPr>
          <w:strike/>
        </w:rPr>
      </w:pPr>
      <w:r w:rsidRPr="009149B8">
        <w:t xml:space="preserve">This test suite will verify the accuracy and integrity of the technical content in the Open Specification against the results returned from the protocol server by using </w:t>
      </w:r>
      <w:r w:rsidR="00B4376A">
        <w:rPr>
          <w:rFonts w:eastAsiaTheme="minorEastAsia" w:hint="eastAsia"/>
          <w:lang w:eastAsia="zh-CN"/>
        </w:rPr>
        <w:t>the</w:t>
      </w:r>
      <w:r w:rsidR="00061EEE">
        <w:t xml:space="preserve"> operation</w:t>
      </w:r>
      <w:r w:rsidRPr="009149B8">
        <w:t xml:space="preserve">: </w:t>
      </w:r>
      <w:r w:rsidR="00061EEE">
        <w:t>IsOnlyClient</w:t>
      </w:r>
      <w:r w:rsidRPr="009149B8">
        <w:rPr>
          <w:rFonts w:hint="eastAsia"/>
        </w:rPr>
        <w:t>.</w:t>
      </w:r>
    </w:p>
    <w:p w14:paraId="3508F609" w14:textId="77777777" w:rsidR="005957DA" w:rsidRPr="009149B8" w:rsidRDefault="005957DA" w:rsidP="00AA08FE">
      <w:pPr>
        <w:pStyle w:val="LWPListBulletLevel1"/>
        <w:suppressLineNumbers/>
      </w:pPr>
      <w:r w:rsidRPr="009149B8">
        <w:t>This</w:t>
      </w:r>
      <w:r w:rsidRPr="009149B8">
        <w:rPr>
          <w:rFonts w:hint="eastAsia"/>
        </w:rPr>
        <w:t xml:space="preserve"> </w:t>
      </w:r>
      <w:r w:rsidRPr="009149B8">
        <w:t>test suite will verify the</w:t>
      </w:r>
      <w:r w:rsidRPr="009149B8">
        <w:rPr>
          <w:rFonts w:hint="eastAsia"/>
        </w:rPr>
        <w:t xml:space="preserve"> </w:t>
      </w:r>
      <w:r w:rsidRPr="009149B8">
        <w:t>full WSDL which is provided in the Open Specification.</w:t>
      </w:r>
    </w:p>
    <w:p w14:paraId="3508F60A" w14:textId="55B44036" w:rsidR="005957DA" w:rsidRDefault="005957DA" w:rsidP="00AA08FE">
      <w:pPr>
        <w:pStyle w:val="LWPListBulletLevel1"/>
        <w:suppressLineNumbers/>
      </w:pPr>
      <w:r w:rsidRPr="009149B8">
        <w:t>This</w:t>
      </w:r>
      <w:r w:rsidRPr="009149B8">
        <w:rPr>
          <w:rFonts w:hint="eastAsia"/>
        </w:rPr>
        <w:t xml:space="preserve"> </w:t>
      </w:r>
      <w:r w:rsidRPr="009149B8">
        <w:t xml:space="preserve">test suite will verify the server-side </w:t>
      </w:r>
      <w:r w:rsidRPr="009149B8">
        <w:rPr>
          <w:rFonts w:hint="eastAsia"/>
        </w:rPr>
        <w:t xml:space="preserve">and testable </w:t>
      </w:r>
      <w:r w:rsidRPr="009149B8">
        <w:t>requirements by run</w:t>
      </w:r>
      <w:r w:rsidR="00546FE3">
        <w:t xml:space="preserve">ning all the test cases on HTTP, </w:t>
      </w:r>
      <w:r w:rsidRPr="009149B8">
        <w:t>HTTP</w:t>
      </w:r>
      <w:r w:rsidRPr="009149B8">
        <w:rPr>
          <w:rFonts w:hint="eastAsia"/>
        </w:rPr>
        <w:t>S</w:t>
      </w:r>
      <w:r w:rsidR="00546FE3">
        <w:t xml:space="preserve">, </w:t>
      </w:r>
      <w:r w:rsidR="00546FE3" w:rsidRPr="000937CA">
        <w:t>SOAP1.1 and SOAP1.2</w:t>
      </w:r>
      <w:r w:rsidR="00546FE3">
        <w:t>.</w:t>
      </w:r>
    </w:p>
    <w:p w14:paraId="3508F60D" w14:textId="77777777" w:rsidR="0072297C" w:rsidRPr="002E0DE2" w:rsidRDefault="0072297C" w:rsidP="00AA08FE">
      <w:pPr>
        <w:pStyle w:val="LWPHeading5H5"/>
        <w:suppressLineNumbers/>
      </w:pPr>
      <w:bookmarkStart w:id="18" w:name="_Toc352147454"/>
      <w:r w:rsidRPr="002C0AF5">
        <w:t>Out of scope</w:t>
      </w:r>
      <w:bookmarkEnd w:id="18"/>
    </w:p>
    <w:p w14:paraId="3508F611" w14:textId="77777777" w:rsidR="00AD7BA9" w:rsidRPr="00846919" w:rsidRDefault="00AD7BA9" w:rsidP="00AA08FE">
      <w:pPr>
        <w:pStyle w:val="LWPListBulletLevel1"/>
        <w:suppressLineNumbers/>
      </w:pPr>
      <w:r w:rsidRPr="00A25A99">
        <w:t>This</w:t>
      </w:r>
      <w:r w:rsidRPr="00F070F4">
        <w:t xml:space="preserve"> </w:t>
      </w:r>
      <w:r w:rsidRPr="00887BB9">
        <w:t xml:space="preserve">test </w:t>
      </w:r>
      <w:r w:rsidRPr="00943C6A">
        <w:t>s</w:t>
      </w:r>
      <w:r w:rsidRPr="00A75E78">
        <w:t xml:space="preserve">uite will not verify the </w:t>
      </w:r>
      <w:r w:rsidRPr="0058100E">
        <w:t>requirements related to client behaviors.</w:t>
      </w:r>
      <w:r w:rsidRPr="008A7C9A">
        <w:t xml:space="preserve"> </w:t>
      </w:r>
    </w:p>
    <w:p w14:paraId="3508F612" w14:textId="77777777" w:rsidR="00AD7BA9" w:rsidRPr="00B130BC" w:rsidRDefault="00AD7BA9" w:rsidP="00AA08FE">
      <w:pPr>
        <w:pStyle w:val="LWPListBulletLevel1"/>
        <w:suppressLineNumbers/>
      </w:pPr>
      <w:r w:rsidRPr="00846919">
        <w:t>This test suite will not verify the requirements related to server internal behaviors</w:t>
      </w:r>
      <w:r w:rsidRPr="00B130BC">
        <w:t>.</w:t>
      </w:r>
    </w:p>
    <w:p w14:paraId="3508F613" w14:textId="17A5C223" w:rsidR="0072297C" w:rsidRPr="00DA57E5" w:rsidRDefault="00AD7BA9" w:rsidP="00AA08FE">
      <w:pPr>
        <w:pStyle w:val="LWPListBulletLevel1"/>
        <w:suppressLineNumbers/>
        <w:rPr>
          <w:lang w:eastAsia="zh-CN"/>
        </w:rPr>
      </w:pPr>
      <w:r w:rsidRPr="009D2635">
        <w:t xml:space="preserve">This </w:t>
      </w:r>
      <w:r w:rsidRPr="0005518E">
        <w:t>test s</w:t>
      </w:r>
      <w:r w:rsidRPr="00301A5F">
        <w:t>uite will not verify the internal implementations of its transport protocol stack.</w:t>
      </w:r>
    </w:p>
    <w:p w14:paraId="3508F614" w14:textId="77777777" w:rsidR="00274C76" w:rsidRPr="00301A5F" w:rsidRDefault="00274C76" w:rsidP="00AA08FE">
      <w:pPr>
        <w:pStyle w:val="LWPHeading4H4"/>
        <w:suppressLineNumbers/>
      </w:pPr>
      <w:bookmarkStart w:id="19" w:name="_Toc352147455"/>
      <w:r w:rsidRPr="00301A5F">
        <w:t>Constraints</w:t>
      </w:r>
      <w:bookmarkEnd w:id="19"/>
    </w:p>
    <w:p w14:paraId="3508F617" w14:textId="21047FC7" w:rsidR="00EF2C96" w:rsidRPr="00054FB3" w:rsidRDefault="00061EEE" w:rsidP="00AA08FE">
      <w:pPr>
        <w:pStyle w:val="LWPListBulletLevel1"/>
        <w:suppressLineNumbers/>
        <w:rPr>
          <w:lang w:eastAsia="zh-CN"/>
        </w:rPr>
      </w:pPr>
      <w:r>
        <w:rPr>
          <w:rFonts w:eastAsiaTheme="minorEastAsia" w:hint="eastAsia"/>
          <w:lang w:eastAsia="zh-CN"/>
        </w:rPr>
        <w:t>N</w:t>
      </w:r>
      <w:r>
        <w:rPr>
          <w:rFonts w:eastAsiaTheme="minorEastAsia"/>
          <w:lang w:eastAsia="zh-CN"/>
        </w:rPr>
        <w:t>one</w:t>
      </w:r>
    </w:p>
    <w:p w14:paraId="3508F61A" w14:textId="77777777" w:rsidR="006E51B2" w:rsidRPr="0013574A" w:rsidRDefault="007073D1" w:rsidP="00AA08FE">
      <w:pPr>
        <w:pStyle w:val="Heading2"/>
        <w:suppressLineNumbers/>
      </w:pPr>
      <w:bookmarkStart w:id="20" w:name="_Toc402370100"/>
      <w:r>
        <w:t>Test suite</w:t>
      </w:r>
      <w:r w:rsidR="006E51B2">
        <w:t xml:space="preserve"> </w:t>
      </w:r>
      <w:r w:rsidR="005D3475">
        <w:rPr>
          <w:rFonts w:hint="eastAsia"/>
        </w:rPr>
        <w:t>a</w:t>
      </w:r>
      <w:r w:rsidR="00C5731F">
        <w:t>rchitecture</w:t>
      </w:r>
      <w:bookmarkEnd w:id="20"/>
    </w:p>
    <w:p w14:paraId="3508F62A" w14:textId="77777777" w:rsidR="00350C94" w:rsidRPr="009149B8" w:rsidRDefault="00350C94" w:rsidP="00AA08FE">
      <w:pPr>
        <w:pStyle w:val="LWPParagraphText"/>
        <w:suppressLineNumbers/>
      </w:pPr>
      <w:r w:rsidRPr="009149B8">
        <w:t>This test suite verifies the server-side and testable requirements obtained from Open Specification. The following figure shows the architecture of this test suite.</w:t>
      </w:r>
    </w:p>
    <w:p w14:paraId="3508F62B" w14:textId="40F14514" w:rsidR="00350C94" w:rsidRDefault="004B7947" w:rsidP="00AA08FE">
      <w:pPr>
        <w:pStyle w:val="LWPFigure"/>
        <w:suppressLineNumbers/>
        <w:rPr>
          <w:rFonts w:eastAsiaTheme="minorEastAsia"/>
          <w:lang w:eastAsia="zh-CN"/>
        </w:rPr>
      </w:pPr>
      <w:r>
        <w:object w:dxaOrig="9575" w:dyaOrig="5753" w14:anchorId="6D6B1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1.55pt" o:ole="">
            <v:imagedata r:id="rId19" o:title=""/>
          </v:shape>
          <o:OLEObject Type="Embed" ProgID="Visio.Drawing.11" ShapeID="_x0000_i1025" DrawAspect="Content" ObjectID="_1477133262" r:id="rId20"/>
        </w:object>
      </w:r>
    </w:p>
    <w:p w14:paraId="5A7CF1EE" w14:textId="77777777" w:rsidR="008918B6" w:rsidRPr="008918B6" w:rsidRDefault="008918B6" w:rsidP="008918B6">
      <w:pPr>
        <w:pStyle w:val="LWPFigureCaption"/>
        <w:rPr>
          <w:rFonts w:eastAsiaTheme="minorEastAsia"/>
          <w:lang w:eastAsia="zh-CN"/>
        </w:rPr>
      </w:pPr>
    </w:p>
    <w:p w14:paraId="3508F62C" w14:textId="77777777" w:rsidR="00350C94" w:rsidRPr="009149B8" w:rsidRDefault="00350C94" w:rsidP="00AA08FE">
      <w:pPr>
        <w:pStyle w:val="LWPFigureCaption"/>
        <w:suppressLineNumbers/>
      </w:pPr>
      <w:r w:rsidRPr="009149B8">
        <w:t>The architecture of the test suite</w:t>
      </w:r>
    </w:p>
    <w:p w14:paraId="3508F62D" w14:textId="2B4B0E19" w:rsidR="00350C94" w:rsidRPr="009149B8" w:rsidRDefault="00350C94" w:rsidP="00AA08FE">
      <w:pPr>
        <w:pStyle w:val="LWPParagraphText"/>
        <w:suppressLineNumbers/>
      </w:pPr>
      <w:r w:rsidRPr="009149B8">
        <w:t>The details of the MS-</w:t>
      </w:r>
      <w:r w:rsidR="00061EEE">
        <w:t>SHDACCWS</w:t>
      </w:r>
      <w:r w:rsidRPr="009149B8">
        <w:t xml:space="preserve"> test suite architecture</w:t>
      </w:r>
    </w:p>
    <w:p w14:paraId="3508F62E" w14:textId="1CD92868" w:rsidR="00350C94" w:rsidRPr="009149B8" w:rsidRDefault="00350C94" w:rsidP="00AA08FE">
      <w:pPr>
        <w:pStyle w:val="LWPListBulletLevel1"/>
        <w:suppressLineNumbers/>
        <w:rPr>
          <w:lang w:eastAsia="zh-CN"/>
        </w:rPr>
      </w:pPr>
      <w:r w:rsidRPr="009149B8">
        <w:rPr>
          <w:lang w:eastAsia="zh-CN"/>
        </w:rPr>
        <w:t xml:space="preserve">SUT hosts the </w:t>
      </w:r>
      <w:r w:rsidR="00177FB6">
        <w:rPr>
          <w:rFonts w:eastAsiaTheme="minorEastAsia" w:hint="eastAsia"/>
          <w:lang w:eastAsia="zh-CN"/>
        </w:rPr>
        <w:t>Shared</w:t>
      </w:r>
      <w:r w:rsidRPr="009149B8">
        <w:rPr>
          <w:lang w:eastAsia="zh-CN"/>
        </w:rPr>
        <w:t xml:space="preserve"> </w:t>
      </w:r>
      <w:r w:rsidR="00177FB6">
        <w:rPr>
          <w:rFonts w:eastAsiaTheme="minorEastAsia" w:hint="eastAsia"/>
          <w:lang w:eastAsia="zh-CN"/>
        </w:rPr>
        <w:t>Access</w:t>
      </w:r>
      <w:r w:rsidRPr="009149B8">
        <w:rPr>
          <w:lang w:eastAsia="zh-CN"/>
        </w:rPr>
        <w:t xml:space="preserve"> Web Service which this test suite runs against.</w:t>
      </w:r>
    </w:p>
    <w:p w14:paraId="3508F62F" w14:textId="77777777" w:rsidR="00350C94" w:rsidRPr="009149B8" w:rsidRDefault="00350C94" w:rsidP="00AA08FE">
      <w:pPr>
        <w:pStyle w:val="LWPListBulletLevel2"/>
        <w:suppressLineNumbers/>
        <w:rPr>
          <w:lang w:eastAsia="zh-CN"/>
        </w:rPr>
      </w:pPr>
      <w:r w:rsidRPr="009149B8">
        <w:rPr>
          <w:rFonts w:ascii="Verdana" w:eastAsia="SimSun" w:hAnsi="Verdana"/>
          <w:sz w:val="18"/>
          <w:lang w:eastAsia="zh-CN"/>
        </w:rPr>
        <w:t xml:space="preserve">From </w:t>
      </w:r>
      <w:r>
        <w:rPr>
          <w:rFonts w:ascii="Verdana" w:eastAsia="SimSun" w:hAnsi="Verdana"/>
          <w:sz w:val="18"/>
          <w:lang w:eastAsia="zh-CN"/>
        </w:rPr>
        <w:t xml:space="preserve">a </w:t>
      </w:r>
      <w:r w:rsidRPr="009149B8">
        <w:rPr>
          <w:rFonts w:ascii="Verdana" w:eastAsia="SimSun" w:hAnsi="Verdana"/>
          <w:sz w:val="18"/>
          <w:lang w:eastAsia="zh-CN"/>
        </w:rPr>
        <w:t>third-party</w:t>
      </w:r>
      <w:r>
        <w:rPr>
          <w:rFonts w:ascii="Verdana" w:eastAsia="SimSun" w:hAnsi="Verdana"/>
          <w:sz w:val="18"/>
          <w:lang w:eastAsia="zh-CN"/>
        </w:rPr>
        <w:t>’s</w:t>
      </w:r>
      <w:r w:rsidRPr="009149B8">
        <w:rPr>
          <w:rFonts w:ascii="Verdana" w:eastAsia="SimSun" w:hAnsi="Verdana"/>
          <w:sz w:val="18"/>
          <w:lang w:eastAsia="zh-CN"/>
        </w:rPr>
        <w:t xml:space="preserve"> point of view</w:t>
      </w:r>
      <w:r w:rsidRPr="009149B8">
        <w:rPr>
          <w:lang w:eastAsia="zh-CN"/>
        </w:rPr>
        <w:t xml:space="preserve">, </w:t>
      </w:r>
      <w:r>
        <w:rPr>
          <w:rFonts w:hint="eastAsia"/>
          <w:lang w:eastAsia="zh-CN"/>
        </w:rPr>
        <w:t xml:space="preserve">the </w:t>
      </w:r>
      <w:r w:rsidRPr="009149B8">
        <w:rPr>
          <w:lang w:eastAsia="zh-CN"/>
        </w:rPr>
        <w:t>SUT is the protocol server implementation.</w:t>
      </w:r>
    </w:p>
    <w:p w14:paraId="3508F630" w14:textId="4ED1FF34" w:rsidR="00350C94" w:rsidRPr="009149B8" w:rsidRDefault="00350C94" w:rsidP="00AA08FE">
      <w:pPr>
        <w:pStyle w:val="LWPListBulletLevel2"/>
        <w:suppressLineNumbers/>
        <w:rPr>
          <w:lang w:eastAsia="zh-CN"/>
        </w:rPr>
      </w:pPr>
      <w:r w:rsidRPr="009149B8">
        <w:rPr>
          <w:lang w:eastAsia="zh-CN"/>
        </w:rPr>
        <w:t xml:space="preserve">The following products have been tested with the </w:t>
      </w:r>
      <w:r w:rsidR="00061EEE">
        <w:rPr>
          <w:lang w:eastAsia="zh-CN"/>
        </w:rPr>
        <w:t>MS-SHDACCWS</w:t>
      </w:r>
      <w:r w:rsidRPr="009149B8">
        <w:rPr>
          <w:lang w:eastAsia="zh-CN"/>
        </w:rPr>
        <w:t xml:space="preserve"> test suite on </w:t>
      </w:r>
      <w:r>
        <w:rPr>
          <w:rFonts w:hint="eastAsia"/>
          <w:lang w:eastAsia="zh-CN"/>
        </w:rPr>
        <w:t xml:space="preserve">the </w:t>
      </w:r>
      <w:r w:rsidRPr="009149B8">
        <w:rPr>
          <w:lang w:eastAsia="zh-CN"/>
        </w:rPr>
        <w:t>Windows platform</w:t>
      </w:r>
      <w:r w:rsidRPr="009149B8">
        <w:rPr>
          <w:szCs w:val="18"/>
        </w:rPr>
        <w:t xml:space="preserve">. </w:t>
      </w:r>
    </w:p>
    <w:p w14:paraId="3508F631" w14:textId="1356CA8B" w:rsidR="00350C94" w:rsidRPr="009149B8" w:rsidRDefault="00025E7B" w:rsidP="00025E7B">
      <w:pPr>
        <w:pStyle w:val="LWPListBulletLevel3"/>
        <w:rPr>
          <w:lang w:eastAsia="zh-CN"/>
        </w:rPr>
      </w:pPr>
      <w:r w:rsidRPr="00025E7B">
        <w:rPr>
          <w:lang w:eastAsia="zh-CN"/>
        </w:rPr>
        <w:t>Microsoft SharePoint Foundation 2010</w:t>
      </w:r>
      <w:r w:rsidR="00431A87">
        <w:rPr>
          <w:rFonts w:eastAsiaTheme="minorEastAsia" w:hint="eastAsia"/>
          <w:lang w:eastAsia="zh-CN"/>
        </w:rPr>
        <w:t xml:space="preserve"> SP2 </w:t>
      </w:r>
    </w:p>
    <w:p w14:paraId="69FF4FBF" w14:textId="66294CD6" w:rsidR="00025E7B" w:rsidRPr="00C65C92" w:rsidRDefault="00025E7B" w:rsidP="00025E7B">
      <w:pPr>
        <w:pStyle w:val="LWPListBulletLevel3"/>
        <w:rPr>
          <w:lang w:eastAsia="zh-CN"/>
        </w:rPr>
      </w:pPr>
      <w:r w:rsidRPr="00025E7B">
        <w:rPr>
          <w:lang w:eastAsia="zh-CN"/>
        </w:rPr>
        <w:t>Micr</w:t>
      </w:r>
      <w:r>
        <w:rPr>
          <w:lang w:eastAsia="zh-CN"/>
        </w:rPr>
        <w:t>osoft SharePoint Foundation 2013</w:t>
      </w:r>
      <w:r w:rsidR="00351F6D">
        <w:rPr>
          <w:lang w:eastAsia="zh-CN"/>
        </w:rPr>
        <w:t xml:space="preserve"> SP1</w:t>
      </w:r>
    </w:p>
    <w:p w14:paraId="51B0257B" w14:textId="77777777" w:rsidR="00C65C92" w:rsidRDefault="00C65C92" w:rsidP="00C65C92">
      <w:pPr>
        <w:pStyle w:val="LWPListBulletLevel3"/>
        <w:rPr>
          <w:lang w:eastAsia="zh-CN"/>
        </w:rPr>
      </w:pPr>
      <w:r w:rsidRPr="00025E7B">
        <w:rPr>
          <w:lang w:eastAsia="zh-CN"/>
        </w:rPr>
        <w:t xml:space="preserve">Microsoft SharePoint </w:t>
      </w:r>
      <w:r>
        <w:rPr>
          <w:lang w:eastAsia="zh-CN"/>
        </w:rPr>
        <w:t>Server</w:t>
      </w:r>
      <w:r w:rsidRPr="00025E7B">
        <w:rPr>
          <w:lang w:eastAsia="zh-CN"/>
        </w:rPr>
        <w:t xml:space="preserve"> 2010</w:t>
      </w:r>
      <w:r>
        <w:rPr>
          <w:rFonts w:eastAsiaTheme="minorEastAsia" w:hint="eastAsia"/>
          <w:lang w:eastAsia="zh-CN"/>
        </w:rPr>
        <w:t xml:space="preserve"> SP2</w:t>
      </w:r>
    </w:p>
    <w:p w14:paraId="19735420" w14:textId="59759E5C" w:rsidR="00025E7B" w:rsidRPr="009149B8" w:rsidRDefault="00025E7B" w:rsidP="00025E7B">
      <w:pPr>
        <w:pStyle w:val="LWPListBulletLevel3"/>
        <w:rPr>
          <w:lang w:eastAsia="zh-CN"/>
        </w:rPr>
      </w:pPr>
      <w:r w:rsidRPr="00025E7B">
        <w:rPr>
          <w:lang w:eastAsia="zh-CN"/>
        </w:rPr>
        <w:t xml:space="preserve">Microsoft SharePoint </w:t>
      </w:r>
      <w:r>
        <w:rPr>
          <w:lang w:eastAsia="zh-CN"/>
        </w:rPr>
        <w:t>Server</w:t>
      </w:r>
      <w:r w:rsidR="00177FB6">
        <w:rPr>
          <w:lang w:eastAsia="zh-CN"/>
        </w:rPr>
        <w:t xml:space="preserve"> 201</w:t>
      </w:r>
      <w:r w:rsidR="00177FB6">
        <w:rPr>
          <w:rFonts w:eastAsiaTheme="minorEastAsia" w:hint="eastAsia"/>
          <w:lang w:eastAsia="zh-CN"/>
        </w:rPr>
        <w:t>3</w:t>
      </w:r>
      <w:r w:rsidR="00351F6D">
        <w:rPr>
          <w:rFonts w:eastAsiaTheme="minorEastAsia"/>
          <w:lang w:eastAsia="zh-CN"/>
        </w:rPr>
        <w:t xml:space="preserve"> SP1</w:t>
      </w:r>
    </w:p>
    <w:p w14:paraId="3508F633" w14:textId="316F0839" w:rsidR="00350C94" w:rsidRPr="00831BC2" w:rsidRDefault="00350C94" w:rsidP="00AA08FE">
      <w:pPr>
        <w:pStyle w:val="LWPListBulletLevel1"/>
        <w:suppressLineNumbers/>
        <w:rPr>
          <w:rFonts w:eastAsiaTheme="minorEastAsia"/>
          <w:lang w:eastAsia="zh-CN"/>
        </w:rPr>
      </w:pPr>
      <w:r>
        <w:rPr>
          <w:lang w:eastAsia="zh-CN"/>
        </w:rPr>
        <w:t>T</w:t>
      </w:r>
      <w:r>
        <w:rPr>
          <w:rFonts w:hint="eastAsia"/>
          <w:lang w:eastAsia="zh-CN"/>
        </w:rPr>
        <w:t>he t</w:t>
      </w:r>
      <w:r w:rsidRPr="00831BC2">
        <w:rPr>
          <w:rFonts w:eastAsiaTheme="minorEastAsia"/>
          <w:lang w:eastAsia="zh-CN"/>
        </w:rPr>
        <w:t xml:space="preserve">est suite acts as the client to communicate with the SUT and validates the requirements gathered from </w:t>
      </w:r>
      <w:r>
        <w:rPr>
          <w:rFonts w:hint="eastAsia"/>
          <w:lang w:eastAsia="zh-CN"/>
        </w:rPr>
        <w:t xml:space="preserve">the </w:t>
      </w:r>
      <w:r w:rsidR="00061EEE">
        <w:rPr>
          <w:rFonts w:eastAsiaTheme="minorEastAsia"/>
          <w:lang w:eastAsia="zh-CN"/>
        </w:rPr>
        <w:t>MS-SHDACCWS</w:t>
      </w:r>
      <w:r w:rsidRPr="00831BC2">
        <w:rPr>
          <w:rFonts w:eastAsiaTheme="minorEastAsia"/>
          <w:lang w:eastAsia="zh-CN"/>
        </w:rPr>
        <w:t xml:space="preserve"> Open Specification.</w:t>
      </w:r>
    </w:p>
    <w:p w14:paraId="3508F634" w14:textId="10194EC5" w:rsidR="00350C94" w:rsidRPr="00831BC2" w:rsidRDefault="00350C94" w:rsidP="00AA08FE">
      <w:pPr>
        <w:pStyle w:val="LWPListBulletLevel2"/>
        <w:suppressLineNumbers/>
        <w:rPr>
          <w:rFonts w:eastAsiaTheme="minorEastAsia"/>
          <w:lang w:eastAsia="zh-CN"/>
        </w:rPr>
      </w:pPr>
      <w:r w:rsidRPr="00831BC2">
        <w:rPr>
          <w:rFonts w:eastAsiaTheme="minorEastAsia"/>
          <w:lang w:eastAsia="zh-CN"/>
        </w:rPr>
        <w:t xml:space="preserve">Test cases use the </w:t>
      </w:r>
      <w:r w:rsidR="00061EEE">
        <w:rPr>
          <w:rFonts w:eastAsiaTheme="minorEastAsia"/>
          <w:lang w:eastAsia="zh-CN"/>
        </w:rPr>
        <w:t>MS-SHDACCWS</w:t>
      </w:r>
      <w:r w:rsidRPr="00831BC2">
        <w:rPr>
          <w:rFonts w:eastAsiaTheme="minorEastAsia"/>
          <w:lang w:eastAsia="zh-CN"/>
        </w:rPr>
        <w:t xml:space="preserve"> adapter to call and get the results of the </w:t>
      </w:r>
      <w:r w:rsidR="00061EEE">
        <w:rPr>
          <w:rFonts w:eastAsiaTheme="minorEastAsia"/>
          <w:lang w:eastAsia="zh-CN"/>
        </w:rPr>
        <w:t>MS-SHDACCWS</w:t>
      </w:r>
      <w:r w:rsidRPr="00831BC2">
        <w:rPr>
          <w:rFonts w:eastAsiaTheme="minorEastAsia"/>
          <w:lang w:eastAsia="zh-CN"/>
        </w:rPr>
        <w:t xml:space="preserve"> operations. </w:t>
      </w:r>
    </w:p>
    <w:p w14:paraId="3508F635" w14:textId="5EA0530C" w:rsidR="00350C94" w:rsidRDefault="00061EEE" w:rsidP="00AA08FE">
      <w:pPr>
        <w:pStyle w:val="LWPListBulletLevel2"/>
        <w:suppressLineNumbers/>
        <w:rPr>
          <w:rFonts w:eastAsiaTheme="minorEastAsia"/>
          <w:lang w:eastAsia="zh-CN"/>
        </w:rPr>
      </w:pPr>
      <w:r>
        <w:rPr>
          <w:rFonts w:eastAsiaTheme="minorEastAsia"/>
          <w:lang w:eastAsia="zh-CN"/>
        </w:rPr>
        <w:t>MS-SHDACCWS</w:t>
      </w:r>
      <w:r w:rsidR="00B449E8">
        <w:rPr>
          <w:rFonts w:eastAsiaTheme="minorEastAsia"/>
          <w:lang w:eastAsia="zh-CN"/>
        </w:rPr>
        <w:t xml:space="preserve"> adapter is</w:t>
      </w:r>
      <w:r w:rsidR="00350C94" w:rsidRPr="00831BC2">
        <w:rPr>
          <w:rFonts w:eastAsiaTheme="minorEastAsia"/>
          <w:lang w:eastAsia="zh-CN"/>
        </w:rPr>
        <w:t xml:space="preserve"> used in the test cases.</w:t>
      </w:r>
      <w:r w:rsidR="00177FB6">
        <w:rPr>
          <w:rFonts w:eastAsiaTheme="minorEastAsia"/>
          <w:lang w:eastAsia="zh-CN"/>
        </w:rPr>
        <w:t xml:space="preserve"> The test cases call the method in the interface</w:t>
      </w:r>
      <w:r w:rsidR="00350C94" w:rsidRPr="00831BC2">
        <w:rPr>
          <w:rFonts w:eastAsiaTheme="minorEastAsia"/>
          <w:lang w:eastAsia="zh-CN"/>
        </w:rPr>
        <w:t xml:space="preserve"> to </w:t>
      </w:r>
      <w:r w:rsidR="00350C94" w:rsidRPr="002459D2">
        <w:rPr>
          <w:rFonts w:eastAsiaTheme="minorEastAsia" w:hint="eastAsia"/>
          <w:lang w:eastAsia="zh-CN"/>
        </w:rPr>
        <w:t xml:space="preserve">invoke the </w:t>
      </w:r>
      <w:r w:rsidR="00177FB6">
        <w:rPr>
          <w:rFonts w:eastAsiaTheme="minorEastAsia" w:hint="eastAsia"/>
          <w:lang w:eastAsia="zh-CN"/>
        </w:rPr>
        <w:t>one protocol adapter</w:t>
      </w:r>
      <w:r w:rsidR="00350C94" w:rsidRPr="002459D2">
        <w:rPr>
          <w:rFonts w:eastAsiaTheme="minorEastAsia"/>
          <w:lang w:eastAsia="zh-CN"/>
        </w:rPr>
        <w:t xml:space="preserve"> </w:t>
      </w:r>
      <w:r w:rsidR="00177FB6">
        <w:rPr>
          <w:rFonts w:eastAsiaTheme="minorEastAsia"/>
          <w:lang w:eastAsia="zh-CN"/>
        </w:rPr>
        <w:t>operation</w:t>
      </w:r>
      <w:r w:rsidR="00350C94" w:rsidRPr="00831BC2">
        <w:rPr>
          <w:rFonts w:eastAsiaTheme="minorEastAsia"/>
          <w:lang w:eastAsia="zh-CN"/>
        </w:rPr>
        <w:t>.</w:t>
      </w:r>
    </w:p>
    <w:p w14:paraId="479EED44" w14:textId="160E9368" w:rsidR="002F7554" w:rsidRPr="00831BC2" w:rsidRDefault="002F7554" w:rsidP="002F7554">
      <w:pPr>
        <w:pStyle w:val="LWPListBulletLevel2"/>
        <w:rPr>
          <w:rFonts w:eastAsiaTheme="minorEastAsia"/>
          <w:lang w:eastAsia="zh-CN"/>
        </w:rPr>
      </w:pPr>
      <w:r w:rsidRPr="002F7554">
        <w:rPr>
          <w:rFonts w:eastAsiaTheme="minorEastAsia"/>
          <w:lang w:eastAsia="zh-CN"/>
        </w:rPr>
        <w:t>The test cases also use the SUT control adapter to set/modify the SUT environment by calling the methods in the SUT control adapter interface to configure the SUT.</w:t>
      </w:r>
    </w:p>
    <w:p w14:paraId="3508F637" w14:textId="77777777" w:rsidR="00943563" w:rsidRPr="00F20D58" w:rsidRDefault="00943563" w:rsidP="00AA08FE">
      <w:pPr>
        <w:pStyle w:val="Heading2"/>
        <w:suppressLineNumbers/>
        <w:rPr>
          <w:rFonts w:eastAsia="Calibri"/>
        </w:rPr>
      </w:pPr>
      <w:bookmarkStart w:id="21" w:name="_Toc402370101"/>
      <w:r>
        <w:lastRenderedPageBreak/>
        <w:t xml:space="preserve">Technical </w:t>
      </w:r>
      <w:r w:rsidR="005D3475">
        <w:rPr>
          <w:rFonts w:hint="eastAsia"/>
        </w:rPr>
        <w:t>d</w:t>
      </w:r>
      <w:r>
        <w:t>ependencies</w:t>
      </w:r>
      <w:r w:rsidR="006D0198">
        <w:rPr>
          <w:rFonts w:eastAsiaTheme="minorEastAsia" w:hint="eastAsia"/>
          <w:lang w:eastAsia="zh-CN"/>
        </w:rPr>
        <w:t xml:space="preserve"> and </w:t>
      </w:r>
      <w:r w:rsidR="005D3475">
        <w:rPr>
          <w:rFonts w:hint="eastAsia"/>
        </w:rPr>
        <w:t>c</w:t>
      </w:r>
      <w:r>
        <w:t>onsiderations</w:t>
      </w:r>
      <w:bookmarkEnd w:id="21"/>
    </w:p>
    <w:p w14:paraId="3508F63A" w14:textId="77777777" w:rsidR="00CD5200" w:rsidRDefault="00CD5200" w:rsidP="00AA08FE">
      <w:pPr>
        <w:pStyle w:val="LWPHeading4H4"/>
        <w:suppressLineNumbers/>
        <w:rPr>
          <w:rFonts w:eastAsiaTheme="minorEastAsia"/>
          <w:lang w:eastAsia="zh-CN"/>
        </w:rPr>
      </w:pPr>
      <w:r w:rsidRPr="00CD5200">
        <w:t>Dependencies</w:t>
      </w:r>
    </w:p>
    <w:p w14:paraId="3508F645" w14:textId="77777777" w:rsidR="0060318D" w:rsidRPr="009149B8" w:rsidRDefault="0060318D" w:rsidP="00AA08FE">
      <w:pPr>
        <w:pStyle w:val="LWPListBulletLevel1"/>
        <w:suppressLineNumbers/>
      </w:pPr>
      <w:r w:rsidRPr="009149B8">
        <w:t xml:space="preserve">This test suite depends on the SOAP messaging protocol for exchanging structured data and type information. </w:t>
      </w:r>
    </w:p>
    <w:p w14:paraId="3508F646" w14:textId="77777777" w:rsidR="0060318D" w:rsidRPr="009149B8" w:rsidRDefault="0060318D" w:rsidP="00AA08FE">
      <w:pPr>
        <w:pStyle w:val="LWPListBulletLevel1"/>
        <w:suppressLineNumbers/>
      </w:pPr>
      <w:r w:rsidRPr="009149B8">
        <w:t xml:space="preserve">This test suite depends on HTTP protocol or HTTPS protocol to transmit the messages. </w:t>
      </w:r>
    </w:p>
    <w:p w14:paraId="3508F647" w14:textId="10A0540C" w:rsidR="0060318D" w:rsidRPr="009149B8" w:rsidRDefault="0060318D" w:rsidP="00AA08FE">
      <w:pPr>
        <w:pStyle w:val="LWPListBulletLevel1"/>
        <w:suppressLineNumbers/>
      </w:pPr>
      <w:r w:rsidRPr="009149B8">
        <w:t xml:space="preserve">This test suite depends on the </w:t>
      </w:r>
      <w:r w:rsidRPr="009149B8">
        <w:rPr>
          <w:lang w:eastAsia="zh-CN"/>
        </w:rPr>
        <w:t>wsdl</w:t>
      </w:r>
      <w:r w:rsidRPr="009149B8">
        <w:t xml:space="preserve">.exe tool in .NET Framework SDK to generate the </w:t>
      </w:r>
      <w:r w:rsidR="00061EEE">
        <w:t>MS-SHDACCWS</w:t>
      </w:r>
      <w:r w:rsidRPr="009149B8">
        <w:t xml:space="preserve"> proxy class.</w:t>
      </w:r>
    </w:p>
    <w:p w14:paraId="3508F648" w14:textId="77777777" w:rsidR="0060318D" w:rsidRPr="009149B8" w:rsidRDefault="0060318D" w:rsidP="00AA08FE">
      <w:pPr>
        <w:pStyle w:val="LWPListBulletLevel1"/>
        <w:suppressLineNumbers/>
      </w:pPr>
      <w:r w:rsidRPr="009149B8">
        <w:t>This test suite depends on Protocol Test Framework (PTF) to derive managed adapters. </w:t>
      </w:r>
    </w:p>
    <w:p w14:paraId="3508F64B" w14:textId="77777777" w:rsidR="003D5014" w:rsidRPr="002E0DE2" w:rsidRDefault="003D5014" w:rsidP="00AA08FE">
      <w:pPr>
        <w:pStyle w:val="LWPHeading4H4"/>
        <w:suppressLineNumbers/>
      </w:pPr>
      <w:bookmarkStart w:id="22" w:name="_Toc352147458"/>
      <w:r w:rsidRPr="002C0AF5">
        <w:t>Encryption consideration</w:t>
      </w:r>
      <w:bookmarkEnd w:id="22"/>
    </w:p>
    <w:p w14:paraId="3508F652" w14:textId="2E5098FE" w:rsidR="00CD5200" w:rsidRPr="00082DA9" w:rsidRDefault="00762380" w:rsidP="00AA08FE">
      <w:pPr>
        <w:pStyle w:val="LWPListBulletLevel1"/>
        <w:suppressLineNumbers/>
        <w:rPr>
          <w:lang w:eastAsia="zh-CN"/>
        </w:rPr>
      </w:pPr>
      <w:r w:rsidRPr="00345E2E">
        <w:t xml:space="preserve">Transportation of </w:t>
      </w:r>
      <w:r w:rsidR="00061EEE">
        <w:t>MS-SHDACCWS</w:t>
      </w:r>
      <w:r w:rsidRPr="00345E2E">
        <w:t xml:space="preserve"> includes HTTP and HTTPS, and encryption will be handled by HTTPS.</w:t>
      </w:r>
    </w:p>
    <w:p w14:paraId="3508F653" w14:textId="77777777" w:rsidR="006E51B2" w:rsidRPr="009026EB" w:rsidRDefault="006E51B2" w:rsidP="00AA08FE">
      <w:pPr>
        <w:pStyle w:val="Heading2"/>
        <w:suppressLineNumbers/>
      </w:pPr>
      <w:bookmarkStart w:id="23" w:name="_Toc402370102"/>
      <w:r>
        <w:t xml:space="preserve">Adapter </w:t>
      </w:r>
      <w:r w:rsidR="005D3475">
        <w:rPr>
          <w:rFonts w:hint="eastAsia"/>
        </w:rPr>
        <w:t>d</w:t>
      </w:r>
      <w:r>
        <w:t>esign</w:t>
      </w:r>
      <w:bookmarkEnd w:id="23"/>
    </w:p>
    <w:p w14:paraId="3508F654" w14:textId="77777777" w:rsidR="004C3D34" w:rsidRPr="00624E96" w:rsidRDefault="006E51B2" w:rsidP="00AA08FE">
      <w:pPr>
        <w:pStyle w:val="Heading3"/>
        <w:suppressLineNumbers/>
      </w:pPr>
      <w:bookmarkStart w:id="24" w:name="_Toc402370103"/>
      <w:r>
        <w:t xml:space="preserve">Adapter </w:t>
      </w:r>
      <w:r w:rsidR="005D3475">
        <w:rPr>
          <w:rFonts w:eastAsiaTheme="minorEastAsia" w:hint="eastAsia"/>
        </w:rPr>
        <w:t>o</w:t>
      </w:r>
      <w:r>
        <w:t>verview</w:t>
      </w:r>
      <w:bookmarkStart w:id="25" w:name="_Toc352147461"/>
      <w:bookmarkEnd w:id="24"/>
    </w:p>
    <w:p w14:paraId="3508F670" w14:textId="3B838EC3" w:rsidR="00E66A1A" w:rsidRPr="007A3190" w:rsidRDefault="002F7554" w:rsidP="00AA08FE">
      <w:pPr>
        <w:pStyle w:val="LWPParagraphText"/>
        <w:suppressLineNumbers/>
        <w:rPr>
          <w:rFonts w:eastAsiaTheme="minorEastAsia"/>
          <w:lang w:eastAsia="zh-CN"/>
        </w:rPr>
      </w:pPr>
      <w:r w:rsidRPr="002F7554">
        <w:rPr>
          <w:rFonts w:eastAsiaTheme="minorEastAsia"/>
          <w:lang w:eastAsia="zh-CN"/>
        </w:rPr>
        <w:t>One protocol adapter and one SUT control adapter will be designed for this test suite.</w:t>
      </w:r>
    </w:p>
    <w:p w14:paraId="3508F671" w14:textId="77777777" w:rsidR="00E66A1A" w:rsidRPr="009149B8" w:rsidRDefault="00E66A1A" w:rsidP="00AA08FE">
      <w:pPr>
        <w:pStyle w:val="LWPHeading4H4"/>
        <w:suppressLineNumbers/>
      </w:pPr>
      <w:r w:rsidRPr="009149B8">
        <w:t>Protocol adapter</w:t>
      </w:r>
    </w:p>
    <w:p w14:paraId="3508F672" w14:textId="187F53D9" w:rsidR="00E66A1A" w:rsidRDefault="00E66A1A" w:rsidP="00AA08FE">
      <w:pPr>
        <w:pStyle w:val="LWPParagraphText"/>
        <w:suppressLineNumbers/>
        <w:rPr>
          <w:lang w:eastAsia="zh-CN"/>
        </w:rPr>
      </w:pPr>
      <w:r>
        <w:t xml:space="preserve">There </w:t>
      </w:r>
      <w:r w:rsidR="008416A2">
        <w:rPr>
          <w:rFonts w:eastAsiaTheme="minorEastAsia" w:hint="eastAsia"/>
          <w:lang w:eastAsia="zh-CN"/>
        </w:rPr>
        <w:t>is</w:t>
      </w:r>
      <w:r>
        <w:t xml:space="preserve"> </w:t>
      </w:r>
      <w:r w:rsidR="0081715F">
        <w:rPr>
          <w:rFonts w:eastAsiaTheme="minorEastAsia"/>
          <w:lang w:eastAsia="zh-CN"/>
        </w:rPr>
        <w:t>1</w:t>
      </w:r>
      <w:r w:rsidR="008416A2">
        <w:t xml:space="preserve"> protocol adapter</w:t>
      </w:r>
      <w:r w:rsidRPr="003F1416">
        <w:t xml:space="preserve">: </w:t>
      </w:r>
      <w:r w:rsidR="00701EFF">
        <w:t>MS-SHDACCWS</w:t>
      </w:r>
      <w:r w:rsidR="001F777F">
        <w:t xml:space="preserve"> adapter.</w:t>
      </w:r>
      <w:r w:rsidR="00B4376A">
        <w:rPr>
          <w:rFonts w:eastAsiaTheme="minorEastAsia" w:hint="eastAsia"/>
          <w:lang w:eastAsia="zh-CN"/>
        </w:rPr>
        <w:t xml:space="preserve"> </w:t>
      </w:r>
      <w:r w:rsidRPr="003F1416">
        <w:t xml:space="preserve">The </w:t>
      </w:r>
      <w:r w:rsidR="001F777F">
        <w:t>MS-SHDACCWS protocol adapter</w:t>
      </w:r>
      <w:r w:rsidRPr="003F1416">
        <w:t xml:space="preserve"> </w:t>
      </w:r>
      <w:r w:rsidR="001F777F">
        <w:t>is</w:t>
      </w:r>
      <w:r w:rsidR="008416A2">
        <w:t xml:space="preserve"> managed adapter</w:t>
      </w:r>
      <w:r w:rsidRPr="003F1416">
        <w:t xml:space="preserve">, </w:t>
      </w:r>
      <w:r w:rsidR="000578CE">
        <w:rPr>
          <w:rFonts w:eastAsiaTheme="minorEastAsia" w:hint="eastAsia"/>
          <w:lang w:eastAsia="zh-CN"/>
        </w:rPr>
        <w:t xml:space="preserve">which </w:t>
      </w:r>
      <w:r w:rsidR="008416A2">
        <w:rPr>
          <w:rFonts w:eastAsiaTheme="minorEastAsia" w:hint="eastAsia"/>
          <w:lang w:eastAsia="zh-CN"/>
        </w:rPr>
        <w:t>is</w:t>
      </w:r>
      <w:r w:rsidR="000578CE">
        <w:rPr>
          <w:rFonts w:eastAsiaTheme="minorEastAsia" w:hint="eastAsia"/>
          <w:lang w:eastAsia="zh-CN"/>
        </w:rPr>
        <w:t xml:space="preserve"> </w:t>
      </w:r>
      <w:r w:rsidRPr="003F1416">
        <w:t xml:space="preserve">derived from the ManagedAdapterBase </w:t>
      </w:r>
      <w:r w:rsidRPr="002C0AF5">
        <w:t xml:space="preserve">class in PTF. </w:t>
      </w:r>
    </w:p>
    <w:p w14:paraId="3508F673" w14:textId="6AFD72B9" w:rsidR="00E66A1A" w:rsidRPr="009149B8" w:rsidRDefault="00701EFF" w:rsidP="00AA08FE">
      <w:pPr>
        <w:pStyle w:val="LWPListBulletLevel1"/>
        <w:suppressLineNumbers/>
      </w:pPr>
      <w:r>
        <w:t>MS-SHDACCWS</w:t>
      </w:r>
      <w:r w:rsidR="00E66A1A">
        <w:t xml:space="preserve"> adapter</w:t>
      </w:r>
    </w:p>
    <w:p w14:paraId="3508F674" w14:textId="12A09BCC" w:rsidR="00E66A1A" w:rsidRPr="008416A2" w:rsidRDefault="00E66A1A" w:rsidP="00AA08FE">
      <w:pPr>
        <w:pStyle w:val="LWPListBulletLevel2"/>
        <w:suppressLineNumbers/>
      </w:pPr>
      <w:r w:rsidRPr="008416A2">
        <w:t>Choose</w:t>
      </w:r>
      <w:r w:rsidRPr="008416A2">
        <w:rPr>
          <w:rFonts w:hint="eastAsia"/>
        </w:rPr>
        <w:t>s</w:t>
      </w:r>
      <w:r w:rsidRPr="008416A2">
        <w:t xml:space="preserve"> HTTP or HTTPS and SOAP 1.1 </w:t>
      </w:r>
      <w:r w:rsidR="00546FE3">
        <w:t xml:space="preserve">or SOAP 1.2 </w:t>
      </w:r>
      <w:r w:rsidRPr="008416A2">
        <w:t>for transport;</w:t>
      </w:r>
    </w:p>
    <w:p w14:paraId="3508F675" w14:textId="2B8CDE1C" w:rsidR="00E66A1A" w:rsidRPr="008416A2" w:rsidRDefault="00E66A1A" w:rsidP="00AA08FE">
      <w:pPr>
        <w:pStyle w:val="LWPListBulletLevel2"/>
        <w:suppressLineNumbers/>
      </w:pPr>
      <w:r w:rsidRPr="008416A2">
        <w:rPr>
          <w:rFonts w:hint="eastAsia"/>
        </w:rPr>
        <w:t xml:space="preserve">Constructs requests </w:t>
      </w:r>
      <w:r w:rsidRPr="008416A2">
        <w:t xml:space="preserve">of </w:t>
      </w:r>
      <w:r w:rsidR="003C3029" w:rsidRPr="008416A2">
        <w:rPr>
          <w:rFonts w:hint="eastAsia"/>
        </w:rPr>
        <w:t>two</w:t>
      </w:r>
      <w:r w:rsidRPr="008416A2">
        <w:t xml:space="preserve"> </w:t>
      </w:r>
      <w:r w:rsidR="00701EFF" w:rsidRPr="008416A2">
        <w:t>MS-SHDACCWS</w:t>
      </w:r>
      <w:r w:rsidRPr="008416A2">
        <w:t xml:space="preserve"> operations;</w:t>
      </w:r>
    </w:p>
    <w:p w14:paraId="3508F676" w14:textId="77777777" w:rsidR="00E66A1A" w:rsidRPr="008416A2" w:rsidRDefault="00E66A1A" w:rsidP="00AA08FE">
      <w:pPr>
        <w:pStyle w:val="LWPListBulletLevel2"/>
        <w:suppressLineNumbers/>
      </w:pPr>
      <w:r w:rsidRPr="008416A2">
        <w:rPr>
          <w:rFonts w:hint="eastAsia"/>
        </w:rPr>
        <w:t xml:space="preserve">Communicates </w:t>
      </w:r>
      <w:r w:rsidRPr="008416A2">
        <w:t>with the</w:t>
      </w:r>
      <w:r w:rsidRPr="008416A2">
        <w:rPr>
          <w:rFonts w:hint="eastAsia"/>
        </w:rPr>
        <w:t xml:space="preserve"> </w:t>
      </w:r>
      <w:r w:rsidRPr="008416A2">
        <w:t>SUT</w:t>
      </w:r>
      <w:r w:rsidRPr="008416A2">
        <w:rPr>
          <w:rFonts w:hint="eastAsia"/>
        </w:rPr>
        <w:t xml:space="preserve"> by sending requests to the </w:t>
      </w:r>
      <w:r w:rsidRPr="008416A2">
        <w:t>SUT</w:t>
      </w:r>
      <w:r w:rsidRPr="008416A2">
        <w:rPr>
          <w:rFonts w:hint="eastAsia"/>
        </w:rPr>
        <w:t xml:space="preserve"> and receiv</w:t>
      </w:r>
      <w:r w:rsidRPr="008416A2">
        <w:t>es</w:t>
      </w:r>
      <w:r w:rsidRPr="008416A2">
        <w:rPr>
          <w:rFonts w:hint="eastAsia"/>
        </w:rPr>
        <w:t xml:space="preserve"> the corresponding responses from the </w:t>
      </w:r>
      <w:r w:rsidRPr="008416A2">
        <w:t>SUT;</w:t>
      </w:r>
    </w:p>
    <w:p w14:paraId="3508F677" w14:textId="77777777" w:rsidR="00E66A1A" w:rsidRPr="008416A2" w:rsidRDefault="00E66A1A" w:rsidP="00AA08FE">
      <w:pPr>
        <w:pStyle w:val="LWPListBulletLevel2"/>
        <w:suppressLineNumbers/>
      </w:pPr>
      <w:r w:rsidRPr="008416A2">
        <w:t>Parse</w:t>
      </w:r>
      <w:r w:rsidRPr="008416A2">
        <w:rPr>
          <w:rFonts w:hint="eastAsia"/>
        </w:rPr>
        <w:t>s</w:t>
      </w:r>
      <w:r w:rsidRPr="008416A2">
        <w:t xml:space="preserve"> the response</w:t>
      </w:r>
      <w:r w:rsidRPr="008416A2">
        <w:rPr>
          <w:rFonts w:hint="eastAsia"/>
        </w:rPr>
        <w:t>s</w:t>
      </w:r>
      <w:r w:rsidRPr="008416A2">
        <w:t xml:space="preserve"> messages and validate</w:t>
      </w:r>
      <w:r w:rsidRPr="008416A2">
        <w:rPr>
          <w:rFonts w:hint="eastAsia"/>
        </w:rPr>
        <w:t>s</w:t>
      </w:r>
      <w:r w:rsidRPr="008416A2">
        <w:t xml:space="preserve"> the messages according to the WSDL schema;</w:t>
      </w:r>
    </w:p>
    <w:p w14:paraId="3508F678" w14:textId="77777777" w:rsidR="00E66A1A" w:rsidRPr="008416A2" w:rsidRDefault="00E66A1A" w:rsidP="00AA08FE">
      <w:pPr>
        <w:pStyle w:val="LWPListBulletLevel2"/>
        <w:suppressLineNumbers/>
      </w:pPr>
      <w:r w:rsidRPr="008416A2">
        <w:t>Generate</w:t>
      </w:r>
      <w:r w:rsidRPr="008416A2">
        <w:rPr>
          <w:rFonts w:hint="eastAsia"/>
        </w:rPr>
        <w:t>s</w:t>
      </w:r>
      <w:r w:rsidRPr="008416A2">
        <w:t xml:space="preserve"> the result log.</w:t>
      </w:r>
    </w:p>
    <w:p w14:paraId="3508F679" w14:textId="49172AD3" w:rsidR="00E66A1A" w:rsidRPr="002F7554" w:rsidRDefault="00E66A1A" w:rsidP="00AA08FE">
      <w:pPr>
        <w:pStyle w:val="LWPListBulletLevel2"/>
        <w:suppressLineNumbers/>
      </w:pPr>
      <w:r w:rsidRPr="008416A2">
        <w:t xml:space="preserve">The </w:t>
      </w:r>
      <w:r w:rsidR="00701EFF" w:rsidRPr="008416A2">
        <w:t>MS-SHDACCWS</w:t>
      </w:r>
      <w:r w:rsidRPr="008416A2">
        <w:t xml:space="preserve"> adapter uses the C# proxy class, which is generated by running the wsdl.exe tool against the full WSDL of this protocol to send SOAP request messages and receive SOAP response messages. The wsdl.exe can be found in Microsoft .NET Framework SDK tools.</w:t>
      </w:r>
      <w:r w:rsidRPr="008416A2">
        <w:rPr>
          <w:rFonts w:hint="eastAsia"/>
        </w:rPr>
        <w:t xml:space="preserve"> </w:t>
      </w:r>
    </w:p>
    <w:p w14:paraId="03AD60E5" w14:textId="77777777" w:rsidR="002F7554" w:rsidRDefault="002F7554" w:rsidP="002F7554">
      <w:pPr>
        <w:pStyle w:val="LWPHeading4H4"/>
        <w:rPr>
          <w:rFonts w:eastAsiaTheme="minorEastAsia"/>
        </w:rPr>
      </w:pPr>
      <w:bookmarkStart w:id="26" w:name="_Toc356294345"/>
      <w:bookmarkStart w:id="27" w:name="_Toc352679933"/>
      <w:bookmarkStart w:id="28" w:name="_Toc352588524"/>
      <w:bookmarkStart w:id="29" w:name="_Toc352255054"/>
      <w:r>
        <w:rPr>
          <w:rFonts w:eastAsiaTheme="minorEastAsia"/>
        </w:rPr>
        <w:t xml:space="preserve">SUT </w:t>
      </w:r>
      <w:r>
        <w:t>control</w:t>
      </w:r>
      <w:r>
        <w:rPr>
          <w:rFonts w:eastAsiaTheme="minorEastAsia"/>
        </w:rPr>
        <w:t xml:space="preserve"> adapters</w:t>
      </w:r>
      <w:bookmarkEnd w:id="26"/>
      <w:bookmarkEnd w:id="27"/>
      <w:bookmarkEnd w:id="28"/>
      <w:bookmarkEnd w:id="29"/>
    </w:p>
    <w:p w14:paraId="2D6AF441" w14:textId="5B6B3BFB" w:rsidR="002F7554" w:rsidRDefault="002F7554" w:rsidP="002F7554">
      <w:pPr>
        <w:pStyle w:val="LWPListBulletLevel2"/>
        <w:numPr>
          <w:ilvl w:val="0"/>
          <w:numId w:val="41"/>
        </w:numPr>
        <w:ind w:left="1080"/>
      </w:pPr>
      <w:r>
        <w:t xml:space="preserve">The </w:t>
      </w:r>
      <w:r>
        <w:rPr>
          <w:rFonts w:cs="Tahoma"/>
        </w:rPr>
        <w:t>MS-</w:t>
      </w:r>
      <w:r w:rsidRPr="008416A2">
        <w:t>SHDACCWS</w:t>
      </w:r>
      <w:r>
        <w:t xml:space="preserve"> SUT control adapter</w:t>
      </w:r>
      <w:r>
        <w:rPr>
          <w:rFonts w:eastAsiaTheme="minorEastAsia" w:hint="eastAsia"/>
          <w:lang w:eastAsia="zh-CN"/>
        </w:rPr>
        <w:t xml:space="preserve"> uses PowerShell script impleme</w:t>
      </w:r>
      <w:r w:rsidR="00B4376A">
        <w:rPr>
          <w:rFonts w:eastAsiaTheme="minorEastAsia" w:hint="eastAsia"/>
          <w:lang w:eastAsia="zh-CN"/>
        </w:rPr>
        <w:t>n</w:t>
      </w:r>
      <w:r>
        <w:rPr>
          <w:rFonts w:eastAsiaTheme="minorEastAsia" w:hint="eastAsia"/>
          <w:lang w:eastAsia="zh-CN"/>
        </w:rPr>
        <w:t>tation</w:t>
      </w:r>
      <w:r>
        <w:t xml:space="preserve">. </w:t>
      </w:r>
    </w:p>
    <w:p w14:paraId="7B292AE4" w14:textId="7F553AD8" w:rsidR="002F7554" w:rsidRDefault="002F7554" w:rsidP="002F7554">
      <w:pPr>
        <w:pStyle w:val="LWPListBulletLevel2"/>
        <w:numPr>
          <w:ilvl w:val="0"/>
          <w:numId w:val="41"/>
        </w:numPr>
        <w:ind w:left="1080"/>
      </w:pPr>
      <w:r>
        <w:t xml:space="preserve">The </w:t>
      </w:r>
      <w:r>
        <w:rPr>
          <w:rFonts w:cs="Tahoma"/>
        </w:rPr>
        <w:t>MS-</w:t>
      </w:r>
      <w:r w:rsidRPr="008416A2">
        <w:t>SHDACCWS</w:t>
      </w:r>
      <w:r>
        <w:t xml:space="preserve"> SUT control adapter has the following functionalities </w:t>
      </w:r>
    </w:p>
    <w:p w14:paraId="51CF2C0A" w14:textId="77777777" w:rsidR="002F7554" w:rsidRDefault="002F7554" w:rsidP="002F7554">
      <w:pPr>
        <w:pStyle w:val="LWPListBulletLevel3"/>
        <w:numPr>
          <w:ilvl w:val="0"/>
          <w:numId w:val="42"/>
        </w:numPr>
        <w:tabs>
          <w:tab w:val="left" w:pos="720"/>
        </w:tabs>
      </w:pPr>
      <w:r>
        <w:t>Set the Co-authoring status for the specified file which is identified by the property "FileIdOfCoAuthoring".</w:t>
      </w:r>
    </w:p>
    <w:p w14:paraId="66DB7530" w14:textId="13D95A32" w:rsidR="002F7554" w:rsidRDefault="002F7554" w:rsidP="002F7554">
      <w:pPr>
        <w:pStyle w:val="LWPListBulletLevel3"/>
        <w:numPr>
          <w:ilvl w:val="0"/>
          <w:numId w:val="42"/>
        </w:numPr>
      </w:pPr>
      <w:r>
        <w:t>Set specified status of exclusive lock to the specified file which is identified by the property "FileIdOfLock".</w:t>
      </w:r>
    </w:p>
    <w:p w14:paraId="0C2BA801" w14:textId="77777777" w:rsidR="002F7554" w:rsidRDefault="002F7554" w:rsidP="002F7554">
      <w:pPr>
        <w:pStyle w:val="LWPListBulletLevel2"/>
        <w:numPr>
          <w:ilvl w:val="0"/>
          <w:numId w:val="41"/>
        </w:numPr>
        <w:ind w:left="1080"/>
      </w:pPr>
      <w:r>
        <w:t>The SUT control adapter is invoked by the test cases.</w:t>
      </w:r>
    </w:p>
    <w:p w14:paraId="41089EDD" w14:textId="77777777" w:rsidR="002F7554" w:rsidRPr="008416A2" w:rsidRDefault="002F7554" w:rsidP="002F7554">
      <w:pPr>
        <w:pStyle w:val="LWPListBulletLevel2"/>
        <w:numPr>
          <w:ilvl w:val="0"/>
          <w:numId w:val="0"/>
        </w:numPr>
        <w:suppressLineNumbers/>
      </w:pPr>
    </w:p>
    <w:p w14:paraId="3508F682" w14:textId="7952A3CF" w:rsidR="00F16BC5" w:rsidRDefault="00587C81" w:rsidP="00AA08FE">
      <w:pPr>
        <w:pStyle w:val="Heading3"/>
        <w:suppressLineNumbers/>
      </w:pPr>
      <w:bookmarkStart w:id="30" w:name="_Toc402370104"/>
      <w:bookmarkEnd w:id="25"/>
      <w:r w:rsidRPr="00AE5B87">
        <w:lastRenderedPageBreak/>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30"/>
    </w:p>
    <w:p w14:paraId="262F7AE8" w14:textId="77777777" w:rsidR="00B36197" w:rsidRPr="00325E20" w:rsidRDefault="00B36197" w:rsidP="00B36197">
      <w:pPr>
        <w:pStyle w:val="LWPHeading4H4"/>
      </w:pPr>
      <w:bookmarkStart w:id="31" w:name="_Toc352168218"/>
      <w:bookmarkStart w:id="32" w:name="_Toc352246615"/>
      <w:bookmarkStart w:id="33" w:name="_Toc352255623"/>
      <w:bookmarkStart w:id="34" w:name="_Toc356306237"/>
      <w:r>
        <w:t>Message ge</w:t>
      </w:r>
      <w:r w:rsidRPr="00325E20">
        <w:t>neration</w:t>
      </w:r>
      <w:bookmarkEnd w:id="31"/>
      <w:bookmarkEnd w:id="32"/>
      <w:bookmarkEnd w:id="33"/>
      <w:bookmarkEnd w:id="34"/>
    </w:p>
    <w:p w14:paraId="068ACAF6" w14:textId="507F688E" w:rsidR="00B36197" w:rsidRPr="00325E20" w:rsidRDefault="00B36197" w:rsidP="00B36197">
      <w:pPr>
        <w:pStyle w:val="LWPParagraphText"/>
      </w:pPr>
      <w:r w:rsidRPr="00325E20">
        <w:t xml:space="preserve">The </w:t>
      </w:r>
      <w:r w:rsidR="00D35EA0">
        <w:t xml:space="preserve">MS-SHDACCWS </w:t>
      </w:r>
      <w:r>
        <w:rPr>
          <w:rFonts w:hint="eastAsia"/>
          <w:lang w:eastAsia="zh-CN"/>
        </w:rPr>
        <w:t>a</w:t>
      </w:r>
      <w:r w:rsidRPr="00325E20">
        <w:t xml:space="preserve">dapter gets the parameter values of the WSDL operations and calls the corresponding operations in </w:t>
      </w:r>
      <w:r w:rsidR="00D35EA0">
        <w:t>MS-SHDACCWS</w:t>
      </w:r>
      <w:r w:rsidR="00D35EA0" w:rsidRPr="00325E20">
        <w:t xml:space="preserve"> </w:t>
      </w:r>
      <w:r w:rsidRPr="00325E20">
        <w:t xml:space="preserve">proxy class, the </w:t>
      </w:r>
      <w:r w:rsidR="00D35EA0">
        <w:t>MS-SHDACCWS</w:t>
      </w:r>
      <w:r w:rsidR="00D35EA0" w:rsidRPr="00325E20">
        <w:t xml:space="preserve"> </w:t>
      </w:r>
      <w:r w:rsidRPr="00325E20">
        <w:t xml:space="preserve">proxy class serializes the parameter values to XML elements to format the SOAP request messages, then the SOAP request messages are sent out by the </w:t>
      </w:r>
      <w:r w:rsidRPr="00325E20">
        <w:rPr>
          <w:rFonts w:hint="eastAsia"/>
          <w:lang w:eastAsia="zh-CN"/>
        </w:rPr>
        <w:t xml:space="preserve">MS-MEETS </w:t>
      </w:r>
      <w:r w:rsidRPr="00325E20">
        <w:t>proxy class</w:t>
      </w:r>
      <w:r w:rsidRPr="00325E20">
        <w:rPr>
          <w:rFonts w:hint="eastAsia"/>
          <w:lang w:eastAsia="zh-CN"/>
        </w:rPr>
        <w:t>.</w:t>
      </w:r>
    </w:p>
    <w:p w14:paraId="1598E715" w14:textId="77777777" w:rsidR="00B36197" w:rsidRPr="00325E20" w:rsidRDefault="00B36197" w:rsidP="00B36197">
      <w:pPr>
        <w:pStyle w:val="LWPHeading4H4"/>
      </w:pPr>
      <w:bookmarkStart w:id="35" w:name="_Toc352168219"/>
      <w:bookmarkStart w:id="36" w:name="_Toc352246616"/>
      <w:bookmarkStart w:id="37" w:name="_Toc352255624"/>
      <w:bookmarkStart w:id="38" w:name="_Toc356306238"/>
      <w:r>
        <w:t>Message c</w:t>
      </w:r>
      <w:r w:rsidRPr="00325E20">
        <w:t>onsumption</w:t>
      </w:r>
      <w:bookmarkEnd w:id="35"/>
      <w:bookmarkEnd w:id="36"/>
      <w:bookmarkEnd w:id="37"/>
      <w:bookmarkEnd w:id="38"/>
      <w:r w:rsidRPr="00325E20">
        <w:t xml:space="preserve"> </w:t>
      </w:r>
    </w:p>
    <w:p w14:paraId="3508F699" w14:textId="235ADBAB" w:rsidR="00F02A1A" w:rsidRDefault="00B36197" w:rsidP="00B36197">
      <w:pPr>
        <w:pStyle w:val="LWPParagraphText"/>
        <w:rPr>
          <w:rFonts w:eastAsiaTheme="minorEastAsia"/>
          <w:lang w:eastAsia="zh-CN"/>
        </w:rPr>
      </w:pPr>
      <w:r w:rsidRPr="00325E20">
        <w:t xml:space="preserve">The messages received from the SUT will be parsed in the </w:t>
      </w:r>
      <w:r w:rsidR="00A70804">
        <w:t>MS-SHDACCWS</w:t>
      </w:r>
      <w:r w:rsidR="00A70804" w:rsidRPr="00325E20">
        <w:rPr>
          <w:rFonts w:hint="eastAsia"/>
          <w:lang w:eastAsia="zh-CN"/>
        </w:rPr>
        <w:t xml:space="preserve"> </w:t>
      </w:r>
      <w:r w:rsidRPr="00325E20">
        <w:rPr>
          <w:rFonts w:hint="eastAsia"/>
          <w:lang w:eastAsia="zh-CN"/>
        </w:rPr>
        <w:t>p</w:t>
      </w:r>
      <w:r w:rsidRPr="00325E20">
        <w:t xml:space="preserve">roxy </w:t>
      </w:r>
      <w:r w:rsidRPr="00325E20">
        <w:rPr>
          <w:rFonts w:hint="eastAsia"/>
          <w:lang w:eastAsia="zh-CN"/>
        </w:rPr>
        <w:t>c</w:t>
      </w:r>
      <w:r w:rsidRPr="00325E20">
        <w:t xml:space="preserve">lass and be passed upon to the </w:t>
      </w:r>
      <w:r w:rsidR="00A70804">
        <w:t>MS-SHDACCWS</w:t>
      </w:r>
      <w:r w:rsidR="00A70804">
        <w:rPr>
          <w:rFonts w:hint="eastAsia"/>
          <w:lang w:eastAsia="zh-CN"/>
        </w:rPr>
        <w:t xml:space="preserve"> </w:t>
      </w:r>
      <w:r>
        <w:rPr>
          <w:rFonts w:hint="eastAsia"/>
          <w:lang w:eastAsia="zh-CN"/>
        </w:rPr>
        <w:t>a</w:t>
      </w:r>
      <w:r w:rsidRPr="00325E20">
        <w:t xml:space="preserve">dapter. Then these messages are consumed in the </w:t>
      </w:r>
      <w:r w:rsidR="00F43703">
        <w:t>MS-SHDACCWS</w:t>
      </w:r>
      <w:r w:rsidR="00F43703">
        <w:rPr>
          <w:rFonts w:hint="eastAsia"/>
          <w:lang w:eastAsia="zh-CN"/>
        </w:rPr>
        <w:t xml:space="preserve"> </w:t>
      </w:r>
      <w:r>
        <w:rPr>
          <w:rFonts w:hint="eastAsia"/>
          <w:lang w:eastAsia="zh-CN"/>
        </w:rPr>
        <w:t>a</w:t>
      </w:r>
      <w:r w:rsidRPr="00325E20">
        <w:t xml:space="preserve">dapter to validate the message format and to validate the logic-related requirements in the </w:t>
      </w:r>
      <w:r w:rsidRPr="00325E20">
        <w:rPr>
          <w:rFonts w:hint="eastAsia"/>
          <w:lang w:eastAsia="zh-CN"/>
        </w:rPr>
        <w:t>t</w:t>
      </w:r>
      <w:r w:rsidRPr="00325E20">
        <w:t xml:space="preserve">est </w:t>
      </w:r>
      <w:r w:rsidRPr="00325E20">
        <w:rPr>
          <w:rFonts w:hint="eastAsia"/>
          <w:lang w:eastAsia="zh-CN"/>
        </w:rPr>
        <w:t>c</w:t>
      </w:r>
      <w:r w:rsidRPr="00325E20">
        <w:t>ases.</w:t>
      </w:r>
    </w:p>
    <w:p w14:paraId="3F8D218E" w14:textId="77777777" w:rsidR="002F7554" w:rsidRPr="00036C92" w:rsidRDefault="002F7554" w:rsidP="002F7554">
      <w:pPr>
        <w:pStyle w:val="LWPHeading4H4"/>
        <w:rPr>
          <w:rFonts w:eastAsiaTheme="minorEastAsia"/>
        </w:rPr>
      </w:pPr>
      <w:bookmarkStart w:id="39" w:name="_Toc351988809"/>
      <w:bookmarkStart w:id="40" w:name="_Toc352252732"/>
      <w:bookmarkStart w:id="41" w:name="_Toc352252816"/>
      <w:bookmarkStart w:id="42" w:name="_Toc352253257"/>
      <w:bookmarkStart w:id="43" w:name="_Toc352599833"/>
      <w:bookmarkStart w:id="44" w:name="_Toc356306435"/>
      <w:r w:rsidRPr="00036C92">
        <w:rPr>
          <w:rFonts w:eastAsiaTheme="minorEastAsia" w:hint="eastAsia"/>
        </w:rPr>
        <w:t xml:space="preserve">SUT </w:t>
      </w:r>
      <w:r>
        <w:rPr>
          <w:rFonts w:eastAsiaTheme="minorEastAsia"/>
        </w:rPr>
        <w:t>c</w:t>
      </w:r>
      <w:r w:rsidRPr="00036C92">
        <w:rPr>
          <w:rFonts w:eastAsiaTheme="minorEastAsia" w:hint="eastAsia"/>
        </w:rPr>
        <w:t>ontrol</w:t>
      </w:r>
      <w:r w:rsidRPr="00036C92">
        <w:rPr>
          <w:rFonts w:eastAsiaTheme="minorEastAsia"/>
        </w:rPr>
        <w:t xml:space="preserve"> </w:t>
      </w:r>
      <w:bookmarkEnd w:id="39"/>
      <w:bookmarkEnd w:id="40"/>
      <w:bookmarkEnd w:id="41"/>
      <w:r>
        <w:rPr>
          <w:rFonts w:eastAsiaTheme="minorEastAsia"/>
        </w:rPr>
        <w:t>a</w:t>
      </w:r>
      <w:r w:rsidRPr="00036C92">
        <w:rPr>
          <w:rFonts w:eastAsiaTheme="minorEastAsia"/>
        </w:rPr>
        <w:t>dapter</w:t>
      </w:r>
      <w:bookmarkEnd w:id="42"/>
      <w:bookmarkEnd w:id="43"/>
      <w:bookmarkEnd w:id="44"/>
    </w:p>
    <w:p w14:paraId="244D2C37" w14:textId="783886C7" w:rsidR="002F7554" w:rsidRPr="00754925" w:rsidRDefault="002F7554" w:rsidP="002F7554">
      <w:pPr>
        <w:pStyle w:val="LWPParagraphText"/>
        <w:rPr>
          <w:u w:val="single"/>
        </w:rPr>
      </w:pPr>
      <w:r w:rsidRPr="002F7554">
        <w:t xml:space="preserve">The SUT control adapter is designed to remotely control the SUT to </w:t>
      </w:r>
      <w:r>
        <w:t xml:space="preserve">set the </w:t>
      </w:r>
      <w:r>
        <w:rPr>
          <w:rFonts w:eastAsiaTheme="minorEastAsia" w:hint="eastAsia"/>
          <w:lang w:eastAsia="zh-CN"/>
        </w:rPr>
        <w:t>c</w:t>
      </w:r>
      <w:r w:rsidRPr="002F7554">
        <w:t>o-authoring status for a file in the server, or lock a file in the server.</w:t>
      </w:r>
    </w:p>
    <w:p w14:paraId="3508F69A" w14:textId="77777777" w:rsidR="006E51B2" w:rsidRPr="00DF32C4" w:rsidRDefault="006E51B2" w:rsidP="00AA08FE">
      <w:pPr>
        <w:pStyle w:val="Heading3"/>
        <w:suppressLineNumbers/>
      </w:pPr>
      <w:bookmarkStart w:id="45" w:name="_Toc402370105"/>
      <w:r>
        <w:t xml:space="preserve">Adapter </w:t>
      </w:r>
      <w:r w:rsidR="005D3475">
        <w:rPr>
          <w:rFonts w:eastAsiaTheme="minorEastAsia" w:hint="eastAsia"/>
        </w:rPr>
        <w:t>a</w:t>
      </w:r>
      <w:r w:rsidRPr="001055A6">
        <w:t xml:space="preserve">bstract </w:t>
      </w:r>
      <w:r w:rsidR="005D3475">
        <w:rPr>
          <w:rFonts w:eastAsiaTheme="minorEastAsia" w:hint="eastAsia"/>
        </w:rPr>
        <w:t>layer</w:t>
      </w:r>
      <w:bookmarkEnd w:id="45"/>
    </w:p>
    <w:p w14:paraId="3508F6A6" w14:textId="1635748D" w:rsidR="00013644" w:rsidRPr="009149B8" w:rsidRDefault="00013644" w:rsidP="00AA08FE">
      <w:pPr>
        <w:pStyle w:val="LWPHeading4H4"/>
        <w:suppressLineNumbers/>
      </w:pPr>
      <w:bookmarkStart w:id="46" w:name="_Toc352147468"/>
      <w:r w:rsidRPr="009149B8">
        <w:t>Protocol adapters</w:t>
      </w:r>
      <w:bookmarkEnd w:id="46"/>
      <w:r w:rsidRPr="009149B8">
        <w:t xml:space="preserve"> </w:t>
      </w:r>
    </w:p>
    <w:p w14:paraId="3508F6A8" w14:textId="4FB1D0E1" w:rsidR="00013644" w:rsidRPr="001B7A30" w:rsidRDefault="00061EEE" w:rsidP="00AA08FE">
      <w:pPr>
        <w:pStyle w:val="LWPHeading5H5"/>
        <w:suppressLineNumbers/>
        <w:rPr>
          <w:i w:val="0"/>
        </w:rPr>
      </w:pPr>
      <w:bookmarkStart w:id="47" w:name="_Toc352147469"/>
      <w:r>
        <w:rPr>
          <w:i w:val="0"/>
        </w:rPr>
        <w:t>MS-SHDACCWS</w:t>
      </w:r>
      <w:r w:rsidR="00013644" w:rsidRPr="001B7A30">
        <w:rPr>
          <w:i w:val="0"/>
        </w:rPr>
        <w:t xml:space="preserve"> adapter interface</w:t>
      </w:r>
      <w:bookmarkEnd w:id="47"/>
    </w:p>
    <w:p w14:paraId="3508F6AA" w14:textId="69989D8B" w:rsidR="00013644" w:rsidRPr="002A2434" w:rsidRDefault="00AC2CD0" w:rsidP="00AA08FE">
      <w:pPr>
        <w:pStyle w:val="LWPParagraphText"/>
        <w:suppressLineNumbers/>
        <w:rPr>
          <w:rFonts w:eastAsiaTheme="minorEastAsia"/>
        </w:rPr>
      </w:pPr>
      <w:r w:rsidRPr="00AC2CD0">
        <w:t>There is one method declared in the MS-SHDACCWS adapter interface IMS_SHDACCWSAdapter.</w:t>
      </w:r>
      <w:r>
        <w:rPr>
          <w:rFonts w:eastAsiaTheme="minorEastAsia" w:hint="eastAsia"/>
          <w:lang w:eastAsia="zh-CN"/>
        </w:rPr>
        <w:t xml:space="preserve"> </w:t>
      </w:r>
      <w:r w:rsidR="00FC508B">
        <w:t>The operator of this method</w:t>
      </w:r>
      <w:r w:rsidR="00013644" w:rsidRPr="009149B8">
        <w:t xml:space="preserve"> </w:t>
      </w:r>
      <w:r w:rsidR="00B4376A">
        <w:rPr>
          <w:rFonts w:eastAsiaTheme="minorEastAsia" w:hint="eastAsia"/>
          <w:lang w:eastAsia="zh-CN"/>
        </w:rPr>
        <w:t>is</w:t>
      </w:r>
      <w:r w:rsidR="00FC508B">
        <w:t xml:space="preserve"> abstracted from the operation</w:t>
      </w:r>
      <w:r w:rsidR="00013644" w:rsidRPr="009149B8">
        <w:t xml:space="preserve"> specified in the </w:t>
      </w:r>
      <w:r w:rsidR="00061EEE">
        <w:t>MS-SHDACCWS</w:t>
      </w:r>
      <w:r w:rsidR="002A2434">
        <w:rPr>
          <w:rFonts w:eastAsiaTheme="minorEastAsia" w:hint="eastAsia"/>
          <w:lang w:eastAsia="zh-CN"/>
        </w:rPr>
        <w:t xml:space="preserve"> open specifiation</w:t>
      </w:r>
      <w:r w:rsidR="00013644" w:rsidRPr="009149B8">
        <w:t>.</w:t>
      </w:r>
    </w:p>
    <w:p w14:paraId="3508F6AB" w14:textId="08377352" w:rsidR="00013644" w:rsidRPr="007359C7" w:rsidRDefault="00013644" w:rsidP="00AA08FE">
      <w:pPr>
        <w:pStyle w:val="LWPParagraphText"/>
        <w:suppressLineNumbers/>
      </w:pPr>
      <w:r w:rsidRPr="00336076">
        <w:rPr>
          <w:szCs w:val="18"/>
        </w:rPr>
        <w:t xml:space="preserve">The </w:t>
      </w:r>
      <w:r w:rsidR="001C0A13">
        <w:rPr>
          <w:szCs w:val="18"/>
        </w:rPr>
        <w:t>method</w:t>
      </w:r>
      <w:r>
        <w:rPr>
          <w:szCs w:val="18"/>
        </w:rPr>
        <w:t xml:space="preserve"> </w:t>
      </w:r>
      <w:r w:rsidR="001C0A13">
        <w:rPr>
          <w:szCs w:val="18"/>
        </w:rPr>
        <w:t>is</w:t>
      </w:r>
      <w:r>
        <w:rPr>
          <w:szCs w:val="18"/>
        </w:rPr>
        <w:t xml:space="preserve"> described in the following table</w:t>
      </w:r>
      <w:r w:rsidRPr="007359C7">
        <w:t>:</w:t>
      </w:r>
    </w:p>
    <w:tbl>
      <w:tblPr>
        <w:tblStyle w:val="TableGrid"/>
        <w:tblW w:w="9356" w:type="dxa"/>
        <w:tblInd w:w="108" w:type="dxa"/>
        <w:tblLook w:val="04A0" w:firstRow="1" w:lastRow="0" w:firstColumn="1" w:lastColumn="0" w:noHBand="0" w:noVBand="1"/>
      </w:tblPr>
      <w:tblGrid>
        <w:gridCol w:w="620"/>
        <w:gridCol w:w="2231"/>
        <w:gridCol w:w="6505"/>
      </w:tblGrid>
      <w:tr w:rsidR="00013644" w:rsidRPr="009149B8" w14:paraId="3508F6AF" w14:textId="77777777" w:rsidTr="005041E2">
        <w:tc>
          <w:tcPr>
            <w:tcW w:w="620" w:type="dxa"/>
            <w:shd w:val="clear" w:color="auto" w:fill="D9D9D9" w:themeFill="background1" w:themeFillShade="D9"/>
            <w:vAlign w:val="center"/>
          </w:tcPr>
          <w:p w14:paraId="3508F6AC" w14:textId="77777777" w:rsidR="00013644" w:rsidRPr="009149B8" w:rsidRDefault="00013644" w:rsidP="00AA08FE">
            <w:pPr>
              <w:pStyle w:val="LWPTableHeading"/>
              <w:suppressLineNumbers/>
            </w:pPr>
            <w:r w:rsidRPr="009149B8">
              <w:t>No.</w:t>
            </w:r>
          </w:p>
        </w:tc>
        <w:tc>
          <w:tcPr>
            <w:tcW w:w="2231" w:type="dxa"/>
            <w:shd w:val="clear" w:color="auto" w:fill="D9D9D9" w:themeFill="background1" w:themeFillShade="D9"/>
            <w:vAlign w:val="center"/>
          </w:tcPr>
          <w:p w14:paraId="3508F6AD" w14:textId="77777777" w:rsidR="00013644" w:rsidRPr="009149B8" w:rsidRDefault="00013644" w:rsidP="00AA08FE">
            <w:pPr>
              <w:pStyle w:val="LWPTableHeading"/>
              <w:suppressLineNumbers/>
            </w:pPr>
            <w:r w:rsidRPr="009149B8">
              <w:t>Methods</w:t>
            </w:r>
          </w:p>
        </w:tc>
        <w:tc>
          <w:tcPr>
            <w:tcW w:w="6505" w:type="dxa"/>
            <w:shd w:val="clear" w:color="auto" w:fill="D9D9D9" w:themeFill="background1" w:themeFillShade="D9"/>
            <w:vAlign w:val="center"/>
          </w:tcPr>
          <w:p w14:paraId="3508F6AE" w14:textId="77777777" w:rsidR="00013644" w:rsidRPr="009149B8" w:rsidRDefault="00013644" w:rsidP="00AA08FE">
            <w:pPr>
              <w:pStyle w:val="LWPTableHeading"/>
              <w:suppressLineNumbers/>
            </w:pPr>
            <w:r w:rsidRPr="009149B8">
              <w:t>Description</w:t>
            </w:r>
          </w:p>
        </w:tc>
      </w:tr>
      <w:tr w:rsidR="00013644" w:rsidRPr="009149B8" w14:paraId="3508F6B3" w14:textId="77777777" w:rsidTr="005041E2">
        <w:tc>
          <w:tcPr>
            <w:tcW w:w="620" w:type="dxa"/>
            <w:vAlign w:val="center"/>
          </w:tcPr>
          <w:p w14:paraId="3508F6B0" w14:textId="77777777" w:rsidR="00013644" w:rsidRPr="009149B8" w:rsidRDefault="00013644" w:rsidP="00AA08FE">
            <w:pPr>
              <w:pStyle w:val="LWPTableText"/>
              <w:suppressLineNumbers/>
            </w:pPr>
            <w:r>
              <w:rPr>
                <w:rFonts w:hint="eastAsia"/>
              </w:rPr>
              <w:t>1</w:t>
            </w:r>
          </w:p>
        </w:tc>
        <w:tc>
          <w:tcPr>
            <w:tcW w:w="2231" w:type="dxa"/>
            <w:vAlign w:val="center"/>
          </w:tcPr>
          <w:p w14:paraId="3508F6B1" w14:textId="62DD763A" w:rsidR="00013644" w:rsidRPr="009149B8" w:rsidRDefault="001C0A13" w:rsidP="00AA08FE">
            <w:pPr>
              <w:pStyle w:val="LWPTableText"/>
              <w:suppressLineNumbers/>
              <w:rPr>
                <w:rFonts w:eastAsia="Verdana"/>
                <w:i/>
              </w:rPr>
            </w:pPr>
            <w:r w:rsidRPr="001C0A13">
              <w:t>IsOnlyClient</w:t>
            </w:r>
          </w:p>
        </w:tc>
        <w:tc>
          <w:tcPr>
            <w:tcW w:w="6505" w:type="dxa"/>
            <w:vAlign w:val="center"/>
          </w:tcPr>
          <w:p w14:paraId="3508F6B2" w14:textId="0F92A3CE" w:rsidR="00013644" w:rsidRPr="009149B8" w:rsidRDefault="00B4376A" w:rsidP="00B4376A">
            <w:pPr>
              <w:pStyle w:val="LWPTableText"/>
              <w:suppressLineNumbers/>
              <w:rPr>
                <w:rFonts w:eastAsia="Verdana"/>
                <w:i/>
              </w:rPr>
            </w:pPr>
            <w:r>
              <w:t>Determine</w:t>
            </w:r>
            <w:r w:rsidR="00C61EB4">
              <w:t xml:space="preserve"> a file whet</w:t>
            </w:r>
            <w:r>
              <w:rPr>
                <w:rFonts w:eastAsiaTheme="minorEastAsia" w:hint="eastAsia"/>
                <w:lang w:eastAsia="zh-CN"/>
              </w:rPr>
              <w:t>h</w:t>
            </w:r>
            <w:r w:rsidR="00C61EB4">
              <w:t>er is in Co-authoring status.</w:t>
            </w:r>
          </w:p>
        </w:tc>
      </w:tr>
    </w:tbl>
    <w:p w14:paraId="3508F6BC" w14:textId="02E49174" w:rsidR="00013644" w:rsidRPr="00085759" w:rsidRDefault="00061EEE" w:rsidP="00AA08FE">
      <w:pPr>
        <w:pStyle w:val="LWPTableCaption"/>
        <w:suppressLineNumbers/>
        <w:rPr>
          <w:rFonts w:eastAsiaTheme="minorEastAsia" w:cs="Tahoma"/>
          <w:u w:val="single"/>
          <w:lang w:eastAsia="zh-CN"/>
        </w:rPr>
      </w:pPr>
      <w:r>
        <w:t>MS-SHDACCWS</w:t>
      </w:r>
      <w:r w:rsidR="00013644">
        <w:t xml:space="preserve"> adapter</w:t>
      </w:r>
      <w:r w:rsidR="00013644" w:rsidRPr="009149B8">
        <w:t xml:space="preserve"> interface methods</w:t>
      </w:r>
    </w:p>
    <w:p w14:paraId="3508F6C9" w14:textId="1AB67C77" w:rsidR="00013644" w:rsidRDefault="00220A2B" w:rsidP="002F7554">
      <w:pPr>
        <w:pStyle w:val="LWPHeading4H4"/>
        <w:suppressLineNumbers/>
        <w:rPr>
          <w:rFonts w:eastAsiaTheme="minorEastAsia"/>
          <w:lang w:eastAsia="zh-CN"/>
        </w:rPr>
      </w:pPr>
      <w:bookmarkStart w:id="48" w:name="_Toc352147472"/>
      <w:r w:rsidRPr="009149B8">
        <w:t>SUT control adapter</w:t>
      </w:r>
      <w:bookmarkEnd w:id="48"/>
    </w:p>
    <w:p w14:paraId="3ACC810E" w14:textId="2E81222B" w:rsidR="002F7554" w:rsidRDefault="002F7554" w:rsidP="002F7554">
      <w:pPr>
        <w:pStyle w:val="LWPListBulletLevel1"/>
        <w:numPr>
          <w:ilvl w:val="0"/>
          <w:numId w:val="44"/>
        </w:numPr>
        <w:tabs>
          <w:tab w:val="left" w:pos="720"/>
        </w:tabs>
      </w:pPr>
      <w:r>
        <w:t>MS-</w:t>
      </w:r>
      <w:r>
        <w:rPr>
          <w:rFonts w:eastAsiaTheme="minorEastAsia" w:hint="eastAsia"/>
          <w:lang w:eastAsia="zh-CN"/>
        </w:rPr>
        <w:t>SHDACCWS</w:t>
      </w:r>
      <w:r>
        <w:t xml:space="preserve"> SUT control adapter interface</w:t>
      </w:r>
    </w:p>
    <w:p w14:paraId="09E5E4F7" w14:textId="0AD57674" w:rsidR="002F7554" w:rsidRDefault="00B4376A" w:rsidP="002F7554">
      <w:pPr>
        <w:pStyle w:val="LWPListBulletLevel2"/>
        <w:numPr>
          <w:ilvl w:val="0"/>
          <w:numId w:val="41"/>
        </w:numPr>
        <w:tabs>
          <w:tab w:val="left" w:pos="720"/>
        </w:tabs>
      </w:pPr>
      <w:r>
        <w:t xml:space="preserve">There are </w:t>
      </w:r>
      <w:r w:rsidR="002F7554">
        <w:t xml:space="preserve">two methods declared in the SUT control adapter interface </w:t>
      </w:r>
      <w:r w:rsidR="002F7554" w:rsidRPr="002F7554">
        <w:t>IMS_SHDACCWSSUTControlAdapter</w:t>
      </w:r>
      <w:r w:rsidR="002F7554">
        <w:t>.</w:t>
      </w:r>
    </w:p>
    <w:tbl>
      <w:tblPr>
        <w:tblStyle w:val="TableGrid"/>
        <w:tblW w:w="9555" w:type="dxa"/>
        <w:tblLayout w:type="fixed"/>
        <w:tblLook w:val="04A0" w:firstRow="1" w:lastRow="0" w:firstColumn="1" w:lastColumn="0" w:noHBand="0" w:noVBand="1"/>
      </w:tblPr>
      <w:tblGrid>
        <w:gridCol w:w="664"/>
        <w:gridCol w:w="3493"/>
        <w:gridCol w:w="5398"/>
      </w:tblGrid>
      <w:tr w:rsidR="002F7554" w14:paraId="25B724AA" w14:textId="77777777" w:rsidTr="002F7554">
        <w:tc>
          <w:tcPr>
            <w:tcW w:w="6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782706" w14:textId="77777777" w:rsidR="002F7554" w:rsidRDefault="002F7554">
            <w:pPr>
              <w:pStyle w:val="LWPTableHeading"/>
            </w:pPr>
            <w:r>
              <w:t>No.</w:t>
            </w:r>
          </w:p>
        </w:tc>
        <w:tc>
          <w:tcPr>
            <w:tcW w:w="3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E7E03BE" w14:textId="77777777" w:rsidR="002F7554" w:rsidRDefault="002F7554">
            <w:pPr>
              <w:pStyle w:val="LWPTableHeading"/>
            </w:pPr>
            <w:r>
              <w:t>Methods</w:t>
            </w:r>
          </w:p>
        </w:tc>
        <w:tc>
          <w:tcPr>
            <w:tcW w:w="53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6285E2" w14:textId="77777777" w:rsidR="002F7554" w:rsidRDefault="002F7554">
            <w:pPr>
              <w:pStyle w:val="LWPTableHeading"/>
            </w:pPr>
            <w:r>
              <w:t>Description</w:t>
            </w:r>
          </w:p>
        </w:tc>
      </w:tr>
      <w:tr w:rsidR="002F7554" w14:paraId="55BF292F" w14:textId="77777777" w:rsidTr="002F7554">
        <w:tc>
          <w:tcPr>
            <w:tcW w:w="664" w:type="dxa"/>
            <w:tcBorders>
              <w:top w:val="single" w:sz="4" w:space="0" w:color="auto"/>
              <w:left w:val="single" w:sz="4" w:space="0" w:color="auto"/>
              <w:bottom w:val="single" w:sz="4" w:space="0" w:color="auto"/>
              <w:right w:val="single" w:sz="4" w:space="0" w:color="auto"/>
            </w:tcBorders>
            <w:vAlign w:val="center"/>
            <w:hideMark/>
          </w:tcPr>
          <w:p w14:paraId="7E066772" w14:textId="77777777" w:rsidR="002F7554" w:rsidRDefault="002F7554">
            <w:pPr>
              <w:pStyle w:val="LWPTableText"/>
            </w:pPr>
            <w:r>
              <w:t>1</w:t>
            </w:r>
          </w:p>
        </w:tc>
        <w:tc>
          <w:tcPr>
            <w:tcW w:w="3493" w:type="dxa"/>
            <w:tcBorders>
              <w:top w:val="single" w:sz="4" w:space="0" w:color="auto"/>
              <w:left w:val="single" w:sz="4" w:space="0" w:color="auto"/>
              <w:bottom w:val="single" w:sz="4" w:space="0" w:color="auto"/>
              <w:right w:val="single" w:sz="4" w:space="0" w:color="auto"/>
            </w:tcBorders>
            <w:vAlign w:val="center"/>
            <w:hideMark/>
          </w:tcPr>
          <w:p w14:paraId="56BB6A83" w14:textId="062B7CC1" w:rsidR="002F7554" w:rsidRDefault="002F7554">
            <w:pPr>
              <w:pStyle w:val="LWPTableText"/>
              <w:rPr>
                <w:rFonts w:eastAsiaTheme="minorEastAsia" w:cs="Tahoma"/>
              </w:rPr>
            </w:pPr>
            <w:r w:rsidRPr="002F7554">
              <w:rPr>
                <w:rFonts w:eastAsiaTheme="minorEastAsia" w:cs="Tahoma"/>
              </w:rPr>
              <w:t>SUTSetCoAuthoringStatus</w:t>
            </w:r>
          </w:p>
        </w:tc>
        <w:tc>
          <w:tcPr>
            <w:tcW w:w="5398" w:type="dxa"/>
            <w:tcBorders>
              <w:top w:val="single" w:sz="4" w:space="0" w:color="auto"/>
              <w:left w:val="single" w:sz="4" w:space="0" w:color="auto"/>
              <w:bottom w:val="single" w:sz="4" w:space="0" w:color="auto"/>
              <w:right w:val="single" w:sz="4" w:space="0" w:color="auto"/>
            </w:tcBorders>
            <w:vAlign w:val="center"/>
          </w:tcPr>
          <w:p w14:paraId="6EF20538" w14:textId="578D8B39" w:rsidR="002F7554" w:rsidRDefault="002F7554">
            <w:pPr>
              <w:pStyle w:val="LWPTableText"/>
              <w:rPr>
                <w:rFonts w:eastAsiaTheme="minorEastAsia" w:cs="Tahoma"/>
              </w:rPr>
            </w:pPr>
            <w:r w:rsidRPr="002F7554">
              <w:rPr>
                <w:rFonts w:eastAsiaTheme="minorEastAsia" w:cs="Tahoma"/>
              </w:rPr>
              <w:t>Set the Co-authoring status for the specified file under the specified Document LibraryName list. The specified file is identified by the property "FileIdOfCoAuthoring".</w:t>
            </w:r>
          </w:p>
        </w:tc>
      </w:tr>
      <w:tr w:rsidR="002F7554" w14:paraId="68682A97" w14:textId="77777777" w:rsidTr="002F7554">
        <w:tc>
          <w:tcPr>
            <w:tcW w:w="664" w:type="dxa"/>
            <w:tcBorders>
              <w:top w:val="single" w:sz="4" w:space="0" w:color="auto"/>
              <w:left w:val="single" w:sz="4" w:space="0" w:color="auto"/>
              <w:bottom w:val="single" w:sz="4" w:space="0" w:color="auto"/>
              <w:right w:val="single" w:sz="4" w:space="0" w:color="auto"/>
            </w:tcBorders>
            <w:vAlign w:val="center"/>
            <w:hideMark/>
          </w:tcPr>
          <w:p w14:paraId="219BC306" w14:textId="77777777" w:rsidR="002F7554" w:rsidRDefault="002F7554">
            <w:pPr>
              <w:pStyle w:val="LWPTableText"/>
            </w:pPr>
            <w:r>
              <w:t>2</w:t>
            </w:r>
          </w:p>
        </w:tc>
        <w:tc>
          <w:tcPr>
            <w:tcW w:w="3493" w:type="dxa"/>
            <w:tcBorders>
              <w:top w:val="single" w:sz="4" w:space="0" w:color="auto"/>
              <w:left w:val="single" w:sz="4" w:space="0" w:color="auto"/>
              <w:bottom w:val="single" w:sz="4" w:space="0" w:color="auto"/>
              <w:right w:val="single" w:sz="4" w:space="0" w:color="auto"/>
            </w:tcBorders>
            <w:vAlign w:val="center"/>
            <w:hideMark/>
          </w:tcPr>
          <w:p w14:paraId="6F957393" w14:textId="0A2E0645" w:rsidR="002F7554" w:rsidRDefault="002F7554">
            <w:pPr>
              <w:pStyle w:val="LWPTableText"/>
              <w:rPr>
                <w:rFonts w:eastAsiaTheme="minorEastAsia" w:cs="Tahoma"/>
              </w:rPr>
            </w:pPr>
            <w:r w:rsidRPr="002F7554">
              <w:rPr>
                <w:rFonts w:eastAsiaTheme="minorEastAsia" w:cs="Tahoma"/>
              </w:rPr>
              <w:t>SUTSetExclusiveLock</w:t>
            </w:r>
          </w:p>
        </w:tc>
        <w:tc>
          <w:tcPr>
            <w:tcW w:w="5398" w:type="dxa"/>
            <w:tcBorders>
              <w:top w:val="single" w:sz="4" w:space="0" w:color="auto"/>
              <w:left w:val="single" w:sz="4" w:space="0" w:color="auto"/>
              <w:bottom w:val="single" w:sz="4" w:space="0" w:color="auto"/>
              <w:right w:val="single" w:sz="4" w:space="0" w:color="auto"/>
            </w:tcBorders>
            <w:vAlign w:val="center"/>
          </w:tcPr>
          <w:p w14:paraId="537FC9A9" w14:textId="3C6B192E" w:rsidR="002F7554" w:rsidRDefault="002F7554">
            <w:pPr>
              <w:pStyle w:val="LWPTableText"/>
              <w:rPr>
                <w:rFonts w:eastAsiaTheme="minorEastAsia" w:cs="Tahoma"/>
              </w:rPr>
            </w:pPr>
            <w:r w:rsidRPr="002F7554">
              <w:rPr>
                <w:rFonts w:eastAsiaTheme="minorEastAsia" w:cs="Tahoma"/>
              </w:rPr>
              <w:t>Set status of exclusive lock to the specified file which is identified by the property "FileIdOfLock".</w:t>
            </w:r>
          </w:p>
        </w:tc>
      </w:tr>
    </w:tbl>
    <w:p w14:paraId="65D1A7E3" w14:textId="77777777" w:rsidR="002F7554" w:rsidRPr="002F7554" w:rsidRDefault="002F7554" w:rsidP="002F7554">
      <w:pPr>
        <w:pStyle w:val="LWPParagraphText"/>
        <w:rPr>
          <w:rFonts w:eastAsiaTheme="minorEastAsia"/>
          <w:lang w:eastAsia="zh-CN"/>
        </w:rPr>
      </w:pPr>
    </w:p>
    <w:p w14:paraId="3508F6DA" w14:textId="0E636093" w:rsidR="00D25CDC" w:rsidRPr="000144B1" w:rsidRDefault="006E51B2" w:rsidP="000144B1">
      <w:pPr>
        <w:pStyle w:val="Heading3"/>
        <w:suppressLineNumbers/>
        <w:rPr>
          <w:rFonts w:eastAsiaTheme="minorEastAsia"/>
          <w:lang w:eastAsia="zh-CN"/>
        </w:rPr>
      </w:pPr>
      <w:bookmarkStart w:id="49" w:name="_Toc402370106"/>
      <w:r>
        <w:lastRenderedPageBreak/>
        <w:t xml:space="preserve">Adapter </w:t>
      </w:r>
      <w:r w:rsidR="005D3475">
        <w:rPr>
          <w:rFonts w:eastAsiaTheme="minorEastAsia" w:hint="eastAsia"/>
        </w:rPr>
        <w:t>details</w:t>
      </w:r>
      <w:bookmarkEnd w:id="49"/>
      <w:r w:rsidR="000144B1">
        <w:t xml:space="preserve"> </w:t>
      </w:r>
    </w:p>
    <w:p w14:paraId="3508F6DB" w14:textId="77777777" w:rsidR="006D7463" w:rsidRPr="00345E2E" w:rsidRDefault="006D7463" w:rsidP="00AA08FE">
      <w:pPr>
        <w:pStyle w:val="Heading4"/>
        <w:suppressLineNumbers/>
        <w:rPr>
          <w:i/>
          <w:sz w:val="26"/>
          <w:szCs w:val="26"/>
        </w:rPr>
      </w:pPr>
      <w:bookmarkStart w:id="50" w:name="_Toc352147474"/>
      <w:r w:rsidRPr="00345E2E">
        <w:rPr>
          <w:sz w:val="26"/>
          <w:szCs w:val="26"/>
        </w:rPr>
        <w:t>Protocol adapter</w:t>
      </w:r>
      <w:bookmarkEnd w:id="50"/>
    </w:p>
    <w:p w14:paraId="3508F6DD" w14:textId="2181C441" w:rsidR="006D7463" w:rsidRPr="009149B8" w:rsidRDefault="00061EEE" w:rsidP="00AA08FE">
      <w:pPr>
        <w:pStyle w:val="Heading5"/>
        <w:suppressLineNumbers/>
        <w:rPr>
          <w:rFonts w:eastAsiaTheme="minorEastAsia"/>
        </w:rPr>
      </w:pPr>
      <w:bookmarkStart w:id="51" w:name="_Toc352147475"/>
      <w:r>
        <w:rPr>
          <w:rFonts w:eastAsiaTheme="minorEastAsia"/>
        </w:rPr>
        <w:t>MS-SHDACCWS</w:t>
      </w:r>
      <w:r w:rsidR="006D7463">
        <w:rPr>
          <w:rFonts w:eastAsiaTheme="minorEastAsia"/>
        </w:rPr>
        <w:t xml:space="preserve"> </w:t>
      </w:r>
      <w:r w:rsidR="006D7463">
        <w:rPr>
          <w:rFonts w:eastAsiaTheme="minorEastAsia" w:hint="eastAsia"/>
        </w:rPr>
        <w:t xml:space="preserve">protocol </w:t>
      </w:r>
      <w:r w:rsidR="006D7463">
        <w:rPr>
          <w:rFonts w:eastAsiaTheme="minorEastAsia"/>
        </w:rPr>
        <w:t>ad</w:t>
      </w:r>
      <w:r w:rsidR="006D7463">
        <w:rPr>
          <w:rFonts w:eastAsiaTheme="minorEastAsia" w:hint="eastAsia"/>
        </w:rPr>
        <w:t>apter</w:t>
      </w:r>
      <w:bookmarkEnd w:id="51"/>
    </w:p>
    <w:p w14:paraId="3508F6DE" w14:textId="236B3673" w:rsidR="006D7463" w:rsidRDefault="006D7463" w:rsidP="00AA08FE">
      <w:pPr>
        <w:suppressLineNumbers/>
        <w:rPr>
          <w:szCs w:val="18"/>
        </w:rPr>
      </w:pPr>
      <w:r w:rsidRPr="009149B8">
        <w:rPr>
          <w:szCs w:val="18"/>
        </w:rPr>
        <w:t>The following figure illustrates the MS-</w:t>
      </w:r>
      <w:r w:rsidR="000144B1">
        <w:t>SHDACCWS</w:t>
      </w:r>
      <w:r w:rsidRPr="009149B8">
        <w:rPr>
          <w:rFonts w:cs="Tahoma"/>
          <w:szCs w:val="18"/>
        </w:rPr>
        <w:t xml:space="preserve"> </w:t>
      </w:r>
      <w:r>
        <w:rPr>
          <w:rFonts w:cs="Tahoma" w:hint="eastAsia"/>
          <w:szCs w:val="18"/>
        </w:rPr>
        <w:t xml:space="preserve">protocol </w:t>
      </w:r>
      <w:r w:rsidRPr="009149B8">
        <w:rPr>
          <w:rFonts w:cs="Tahoma"/>
          <w:szCs w:val="18"/>
        </w:rPr>
        <w:t>a</w:t>
      </w:r>
      <w:r w:rsidRPr="009149B8">
        <w:rPr>
          <w:szCs w:val="18"/>
        </w:rPr>
        <w:t>dapter</w:t>
      </w:r>
      <w:r w:rsidR="00E60C01">
        <w:rPr>
          <w:rFonts w:eastAsiaTheme="minorEastAsia" w:hint="eastAsia"/>
          <w:szCs w:val="18"/>
          <w:lang w:eastAsia="zh-CN"/>
        </w:rPr>
        <w:t xml:space="preserve"> </w:t>
      </w:r>
      <w:r w:rsidR="00E60C01" w:rsidRPr="009149B8">
        <w:rPr>
          <w:szCs w:val="18"/>
        </w:rPr>
        <w:t>class diagram</w:t>
      </w:r>
      <w:r w:rsidRPr="009149B8">
        <w:rPr>
          <w:szCs w:val="18"/>
        </w:rPr>
        <w:t>.</w:t>
      </w:r>
    </w:p>
    <w:p w14:paraId="3508F6DF" w14:textId="6F55CFC2" w:rsidR="006D7463" w:rsidRPr="00D1010B" w:rsidRDefault="002F7554" w:rsidP="00AA08FE">
      <w:pPr>
        <w:pStyle w:val="LWPFigure"/>
        <w:suppressLineNumbers/>
        <w:rPr>
          <w:szCs w:val="18"/>
        </w:rPr>
      </w:pPr>
      <w:r>
        <w:rPr>
          <w:noProof/>
          <w:szCs w:val="18"/>
          <w:lang w:eastAsia="zh-CN"/>
        </w:rPr>
        <w:drawing>
          <wp:inline distT="0" distB="0" distL="0" distR="0" wp14:anchorId="4873F4DA" wp14:editId="6C901A82">
            <wp:extent cx="4563110" cy="2466975"/>
            <wp:effectExtent l="0" t="0" r="889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3110" cy="2466975"/>
                    </a:xfrm>
                    <a:prstGeom prst="rect">
                      <a:avLst/>
                    </a:prstGeom>
                    <a:noFill/>
                    <a:ln>
                      <a:noFill/>
                    </a:ln>
                  </pic:spPr>
                </pic:pic>
              </a:graphicData>
            </a:graphic>
          </wp:inline>
        </w:drawing>
      </w:r>
    </w:p>
    <w:p w14:paraId="3508F6E0" w14:textId="15A8E344" w:rsidR="006D7463" w:rsidRPr="009149B8" w:rsidRDefault="00061EEE" w:rsidP="00AA08FE">
      <w:pPr>
        <w:pStyle w:val="LWPFigureCaption"/>
        <w:suppressLineNumbers/>
      </w:pPr>
      <w:r>
        <w:t>MS-SHDACCWS</w:t>
      </w:r>
      <w:r w:rsidR="006D7463">
        <w:t xml:space="preserve"> adapter</w:t>
      </w:r>
      <w:r w:rsidR="006D7463" w:rsidRPr="009149B8">
        <w:t xml:space="preserve"> class diagram</w:t>
      </w:r>
    </w:p>
    <w:p w14:paraId="3508F6E1" w14:textId="77777777" w:rsidR="002F5679" w:rsidRPr="00C44EA2" w:rsidRDefault="002F5679" w:rsidP="00AA08FE">
      <w:pPr>
        <w:pStyle w:val="LWPParagraphText"/>
        <w:suppressLineNumbers/>
      </w:pPr>
      <w:r>
        <w:t xml:space="preserve">The following outlines details of the class diagram: </w:t>
      </w:r>
    </w:p>
    <w:p w14:paraId="3508F6E2" w14:textId="77777777" w:rsidR="002F5679" w:rsidRPr="009149B8" w:rsidRDefault="002F5679" w:rsidP="00AA08FE">
      <w:pPr>
        <w:pStyle w:val="LWPHeading4H4"/>
        <w:suppressLineNumbers/>
        <w:rPr>
          <w:lang w:eastAsia="zh-CN"/>
        </w:rPr>
      </w:pPr>
      <w:bookmarkStart w:id="52" w:name="_Toc352147476"/>
      <w:r w:rsidRPr="009149B8">
        <w:rPr>
          <w:lang w:eastAsia="zh-CN"/>
        </w:rPr>
        <w:t>Adapter interface</w:t>
      </w:r>
      <w:bookmarkEnd w:id="52"/>
    </w:p>
    <w:p w14:paraId="3508F6E3" w14:textId="2E6603C7" w:rsidR="002F5679" w:rsidRPr="009149B8" w:rsidRDefault="000D0101" w:rsidP="00AA08FE">
      <w:pPr>
        <w:pStyle w:val="LWPListBulletLevel1"/>
        <w:suppressLineNumbers/>
        <w:rPr>
          <w:lang w:eastAsia="zh-CN"/>
        </w:rPr>
      </w:pPr>
      <w:r>
        <w:rPr>
          <w:rFonts w:eastAsiaTheme="minorEastAsia" w:hint="eastAsia"/>
          <w:lang w:eastAsia="zh-CN"/>
        </w:rPr>
        <w:t xml:space="preserve">The </w:t>
      </w:r>
      <w:r w:rsidR="002F5679" w:rsidRPr="009149B8">
        <w:rPr>
          <w:rFonts w:hint="eastAsia"/>
          <w:lang w:eastAsia="zh-CN"/>
        </w:rPr>
        <w:t>I</w:t>
      </w:r>
      <w:r w:rsidR="00DF05EB">
        <w:t>MS_SHDACCWS</w:t>
      </w:r>
      <w:r w:rsidR="00DF05EB" w:rsidRPr="009149B8">
        <w:rPr>
          <w:lang w:eastAsia="zh-CN"/>
        </w:rPr>
        <w:t xml:space="preserve"> </w:t>
      </w:r>
      <w:r w:rsidR="002F5679" w:rsidRPr="009149B8">
        <w:rPr>
          <w:lang w:eastAsia="zh-CN"/>
        </w:rPr>
        <w:t xml:space="preserve">is the interface of </w:t>
      </w:r>
      <w:r w:rsidR="00DF05EB">
        <w:rPr>
          <w:rFonts w:eastAsiaTheme="minorEastAsia" w:hint="eastAsia"/>
          <w:lang w:eastAsia="zh-CN"/>
        </w:rPr>
        <w:t>MS</w:t>
      </w:r>
      <w:r w:rsidR="00DF05EB">
        <w:rPr>
          <w:rFonts w:eastAsiaTheme="minorEastAsia"/>
          <w:lang w:eastAsia="zh-CN"/>
        </w:rPr>
        <w:t>_</w:t>
      </w:r>
      <w:r w:rsidR="00061EEE">
        <w:rPr>
          <w:rFonts w:eastAsiaTheme="minorEastAsia" w:hint="eastAsia"/>
          <w:lang w:eastAsia="zh-CN"/>
        </w:rPr>
        <w:t>SHDACCWS</w:t>
      </w:r>
      <w:r w:rsidR="00C867C9">
        <w:rPr>
          <w:rFonts w:eastAsiaTheme="minorEastAsia" w:hint="eastAsia"/>
          <w:lang w:eastAsia="zh-CN"/>
        </w:rPr>
        <w:t>Adapter</w:t>
      </w:r>
      <w:r w:rsidR="002F5679" w:rsidRPr="009149B8">
        <w:rPr>
          <w:lang w:eastAsia="zh-CN"/>
        </w:rPr>
        <w:t>.</w:t>
      </w:r>
    </w:p>
    <w:p w14:paraId="3508F6E4" w14:textId="7445AD08" w:rsidR="002F5679" w:rsidRPr="009149B8" w:rsidRDefault="000D0101" w:rsidP="00AA08FE">
      <w:pPr>
        <w:pStyle w:val="LWPListBulletLevel1"/>
        <w:suppressLineNumbers/>
        <w:rPr>
          <w:lang w:eastAsia="zh-CN"/>
        </w:rPr>
      </w:pPr>
      <w:r>
        <w:rPr>
          <w:rFonts w:eastAsiaTheme="minorEastAsia" w:hint="eastAsia"/>
          <w:lang w:eastAsia="zh-CN"/>
        </w:rPr>
        <w:t xml:space="preserve">The </w:t>
      </w:r>
      <w:r w:rsidR="003E7962" w:rsidRPr="009149B8">
        <w:rPr>
          <w:rFonts w:hint="eastAsia"/>
          <w:lang w:eastAsia="zh-CN"/>
        </w:rPr>
        <w:t>I</w:t>
      </w:r>
      <w:r w:rsidR="003E7962">
        <w:t>MS_SHDACCWS</w:t>
      </w:r>
      <w:r w:rsidR="002F5679" w:rsidRPr="009149B8">
        <w:rPr>
          <w:lang w:eastAsia="zh-CN"/>
        </w:rPr>
        <w:t xml:space="preserve"> defines </w:t>
      </w:r>
      <w:r w:rsidR="002F5679" w:rsidRPr="009149B8">
        <w:rPr>
          <w:szCs w:val="18"/>
        </w:rPr>
        <w:t>the methods invoked by test cases</w:t>
      </w:r>
      <w:r w:rsidR="00640D56">
        <w:rPr>
          <w:szCs w:val="18"/>
        </w:rPr>
        <w:t>.</w:t>
      </w:r>
    </w:p>
    <w:p w14:paraId="3508F6E5" w14:textId="77777777" w:rsidR="002F5679" w:rsidRPr="00345E2E" w:rsidRDefault="002F5679" w:rsidP="00AA08FE">
      <w:pPr>
        <w:pStyle w:val="LWPHeading4H4"/>
        <w:suppressLineNumbers/>
        <w:rPr>
          <w:lang w:eastAsia="zh-CN"/>
        </w:rPr>
      </w:pPr>
      <w:bookmarkStart w:id="53" w:name="_Toc352147477"/>
      <w:r w:rsidRPr="00345E2E">
        <w:rPr>
          <w:lang w:eastAsia="zh-CN"/>
        </w:rPr>
        <w:t>Adapter implementation</w:t>
      </w:r>
      <w:bookmarkEnd w:id="53"/>
    </w:p>
    <w:p w14:paraId="3508F6E6" w14:textId="739921EF" w:rsidR="002F5679" w:rsidRPr="00345E2E" w:rsidRDefault="00061EEE" w:rsidP="00AA08FE">
      <w:pPr>
        <w:pStyle w:val="LWPListBulletLevel1"/>
        <w:suppressLineNumbers/>
        <w:rPr>
          <w:lang w:eastAsia="zh-CN"/>
        </w:rPr>
      </w:pPr>
      <w:r>
        <w:rPr>
          <w:lang w:eastAsia="zh-CN"/>
        </w:rPr>
        <w:t>MS-SHDACCWS</w:t>
      </w:r>
      <w:r w:rsidR="002F5679" w:rsidRPr="00345E2E">
        <w:rPr>
          <w:lang w:eastAsia="zh-CN"/>
        </w:rPr>
        <w:t>Adapter is the protocol adapter class of the test suite. It is used to implement IMS_</w:t>
      </w:r>
      <w:r w:rsidR="00F51E7A">
        <w:rPr>
          <w:lang w:eastAsia="zh-CN"/>
        </w:rPr>
        <w:t>SHDACCWS</w:t>
      </w:r>
      <w:r w:rsidR="002F5679" w:rsidRPr="00345E2E">
        <w:rPr>
          <w:lang w:eastAsia="zh-CN"/>
        </w:rPr>
        <w:t xml:space="preserve">Adapter. </w:t>
      </w:r>
    </w:p>
    <w:p w14:paraId="3508F6E7" w14:textId="75EB969C" w:rsidR="002F5679" w:rsidRDefault="002F5679" w:rsidP="00F93747">
      <w:pPr>
        <w:pStyle w:val="LWPListBulletLevel1"/>
        <w:rPr>
          <w:lang w:eastAsia="zh-CN"/>
        </w:rPr>
      </w:pPr>
      <w:r w:rsidRPr="00345E2E">
        <w:rPr>
          <w:lang w:eastAsia="zh-CN"/>
        </w:rPr>
        <w:t xml:space="preserve">The </w:t>
      </w:r>
      <w:r w:rsidR="00F93747" w:rsidRPr="001C0A13">
        <w:t>IsOnlyClient</w:t>
      </w:r>
      <w:r w:rsidR="00F93747" w:rsidRPr="00345E2E">
        <w:rPr>
          <w:lang w:eastAsia="zh-CN"/>
        </w:rPr>
        <w:t xml:space="preserve"> </w:t>
      </w:r>
      <w:r w:rsidR="00F93747">
        <w:rPr>
          <w:lang w:eastAsia="zh-CN"/>
        </w:rPr>
        <w:t>method</w:t>
      </w:r>
      <w:r w:rsidRPr="00345E2E">
        <w:rPr>
          <w:lang w:eastAsia="zh-CN"/>
        </w:rPr>
        <w:t xml:space="preserve"> </w:t>
      </w:r>
      <w:r w:rsidR="00F93747">
        <w:rPr>
          <w:lang w:eastAsia="zh-CN"/>
        </w:rPr>
        <w:t>is</w:t>
      </w:r>
      <w:r w:rsidRPr="00345E2E">
        <w:rPr>
          <w:lang w:eastAsia="zh-CN"/>
        </w:rPr>
        <w:t xml:space="preserve"> </w:t>
      </w:r>
      <w:r w:rsidR="00F93747" w:rsidRPr="00F93747">
        <w:rPr>
          <w:lang w:eastAsia="zh-CN"/>
        </w:rPr>
        <w:t>impleme</w:t>
      </w:r>
      <w:r w:rsidR="00F93747">
        <w:rPr>
          <w:lang w:eastAsia="zh-CN"/>
        </w:rPr>
        <w:t>nted by generating SOAP request</w:t>
      </w:r>
      <w:r w:rsidR="00F93747" w:rsidRPr="00F93747">
        <w:rPr>
          <w:lang w:eastAsia="zh-CN"/>
        </w:rPr>
        <w:t xml:space="preserve">, and then invoking </w:t>
      </w:r>
      <w:r w:rsidR="005B4846">
        <w:rPr>
          <w:lang w:eastAsia="zh-CN"/>
        </w:rPr>
        <w:t>this method</w:t>
      </w:r>
      <w:r w:rsidR="00F93747" w:rsidRPr="00F93747">
        <w:rPr>
          <w:lang w:eastAsia="zh-CN"/>
        </w:rPr>
        <w:t xml:space="preserve"> provided by the </w:t>
      </w:r>
      <w:r w:rsidR="00A06B32">
        <w:rPr>
          <w:lang w:eastAsia="zh-CN"/>
        </w:rPr>
        <w:t>MS-SHDACCWS</w:t>
      </w:r>
      <w:r w:rsidR="00F93747" w:rsidRPr="00F93747">
        <w:rPr>
          <w:lang w:eastAsia="zh-CN"/>
        </w:rPr>
        <w:t xml:space="preserve"> p</w:t>
      </w:r>
      <w:r w:rsidR="005B4846">
        <w:rPr>
          <w:lang w:eastAsia="zh-CN"/>
        </w:rPr>
        <w:t>roxy class to send SOAP request</w:t>
      </w:r>
      <w:r w:rsidR="00F93747" w:rsidRPr="00F93747">
        <w:rPr>
          <w:lang w:eastAsia="zh-CN"/>
        </w:rPr>
        <w:t xml:space="preserve">; getting corresponding de-serialized response and verifying </w:t>
      </w:r>
      <w:r w:rsidR="005B4846">
        <w:rPr>
          <w:lang w:eastAsia="zh-CN"/>
        </w:rPr>
        <w:t>schema definition</w:t>
      </w:r>
      <w:r w:rsidR="00F93747" w:rsidRPr="00F93747">
        <w:rPr>
          <w:lang w:eastAsia="zh-CN"/>
        </w:rPr>
        <w:t>.</w:t>
      </w:r>
    </w:p>
    <w:p w14:paraId="73435767" w14:textId="623EB519" w:rsidR="001C2C05" w:rsidRDefault="001C2C05" w:rsidP="00AA08FE">
      <w:pPr>
        <w:pStyle w:val="LWPListBulletLevel1"/>
        <w:suppressLineNumbers/>
        <w:rPr>
          <w:lang w:eastAsia="zh-CN"/>
        </w:rPr>
      </w:pPr>
      <w:r w:rsidRPr="00EB291B">
        <w:t xml:space="preserve">The private methods beginning with </w:t>
      </w:r>
      <w:r>
        <w:rPr>
          <w:rFonts w:eastAsiaTheme="minorEastAsia"/>
          <w:lang w:eastAsia="zh-CN"/>
        </w:rPr>
        <w:t>“</w:t>
      </w:r>
      <w:r w:rsidRPr="00EB291B">
        <w:t xml:space="preserve">Validate” or </w:t>
      </w:r>
      <w:r>
        <w:rPr>
          <w:rFonts w:eastAsiaTheme="minorEastAsia"/>
          <w:lang w:eastAsia="zh-CN"/>
        </w:rPr>
        <w:t>“</w:t>
      </w:r>
      <w:r w:rsidRPr="00EB291B">
        <w:t>Verify” are used to invoke schema validation method and verify requirements related to the message responses. They will be invoked in the protocol operation methods</w:t>
      </w:r>
      <w:r w:rsidR="00EE5550">
        <w:t>.</w:t>
      </w:r>
    </w:p>
    <w:p w14:paraId="1EB00864" w14:textId="0FE30A0F" w:rsidR="00EE5550" w:rsidRPr="00EE5550" w:rsidRDefault="00EE5550" w:rsidP="00EE5550">
      <w:pPr>
        <w:pStyle w:val="LWPListBulletLevel1"/>
        <w:rPr>
          <w:rFonts w:eastAsiaTheme="minorEastAsia"/>
          <w:u w:val="single"/>
          <w:lang w:eastAsia="zh-CN"/>
        </w:rPr>
      </w:pPr>
      <w:r w:rsidRPr="00345E2E">
        <w:rPr>
          <w:lang w:eastAsia="zh-CN"/>
        </w:rPr>
        <w:t xml:space="preserve">The Initialize method is used to initialize the </w:t>
      </w:r>
      <w:r>
        <w:rPr>
          <w:lang w:eastAsia="zh-CN"/>
        </w:rPr>
        <w:t>MS-SHDACCWS</w:t>
      </w:r>
      <w:r w:rsidRPr="00345E2E">
        <w:rPr>
          <w:lang w:eastAsia="zh-CN"/>
        </w:rPr>
        <w:t xml:space="preserve"> </w:t>
      </w:r>
      <w:r>
        <w:rPr>
          <w:rFonts w:hint="eastAsia"/>
          <w:lang w:eastAsia="zh-CN"/>
        </w:rPr>
        <w:t xml:space="preserve">protocol </w:t>
      </w:r>
      <w:r w:rsidRPr="00345E2E">
        <w:rPr>
          <w:lang w:eastAsia="zh-CN"/>
        </w:rPr>
        <w:t>adapter.</w:t>
      </w:r>
    </w:p>
    <w:p w14:paraId="3508F6EA" w14:textId="77777777" w:rsidR="00645F9B" w:rsidRPr="009149B8" w:rsidRDefault="00645F9B" w:rsidP="00AA08FE">
      <w:pPr>
        <w:pStyle w:val="Heading4"/>
        <w:suppressLineNumbers/>
      </w:pPr>
      <w:bookmarkStart w:id="54" w:name="_Toc352147482"/>
      <w:r w:rsidRPr="009149B8">
        <w:t>SUT control adapter</w:t>
      </w:r>
      <w:bookmarkEnd w:id="54"/>
    </w:p>
    <w:p w14:paraId="12813AC3" w14:textId="4ED3732E" w:rsidR="002F7554" w:rsidRDefault="002F7554" w:rsidP="002F7554">
      <w:pPr>
        <w:pStyle w:val="Heading5"/>
        <w:rPr>
          <w:rFonts w:eastAsiaTheme="minorEastAsia"/>
        </w:rPr>
      </w:pPr>
      <w:bookmarkStart w:id="55" w:name="_Toc356294361"/>
      <w:bookmarkStart w:id="56" w:name="_Toc352679949"/>
      <w:bookmarkStart w:id="57" w:name="_Toc352588537"/>
      <w:bookmarkStart w:id="58" w:name="_Toc352255067"/>
      <w:bookmarkStart w:id="59" w:name="_Toc314827032"/>
      <w:bookmarkStart w:id="60" w:name="_Toc350348530"/>
      <w:r>
        <w:rPr>
          <w:rFonts w:eastAsiaTheme="minorEastAsia"/>
          <w:b w:val="0"/>
          <w:bCs w:val="0"/>
        </w:rPr>
        <w:t>MS-</w:t>
      </w:r>
      <w:r>
        <w:rPr>
          <w:rFonts w:eastAsiaTheme="minorEastAsia" w:hint="eastAsia"/>
          <w:b w:val="0"/>
          <w:bCs w:val="0"/>
          <w:lang w:eastAsia="zh-CN"/>
        </w:rPr>
        <w:t>SHDACCWS</w:t>
      </w:r>
      <w:r>
        <w:rPr>
          <w:rFonts w:eastAsiaTheme="minorEastAsia"/>
          <w:b w:val="0"/>
          <w:bCs w:val="0"/>
        </w:rPr>
        <w:t xml:space="preserve"> SUT control adapter </w:t>
      </w:r>
      <w:bookmarkEnd w:id="55"/>
      <w:bookmarkEnd w:id="56"/>
      <w:bookmarkEnd w:id="57"/>
      <w:bookmarkEnd w:id="58"/>
    </w:p>
    <w:p w14:paraId="02B7F926" w14:textId="77777777" w:rsidR="002F7554" w:rsidRDefault="002F7554" w:rsidP="002F7554">
      <w:pPr>
        <w:rPr>
          <w:szCs w:val="18"/>
        </w:rPr>
      </w:pPr>
      <w:r>
        <w:rPr>
          <w:szCs w:val="18"/>
        </w:rPr>
        <w:t>The following figure shows the class diagram of the SUT control adapter.</w:t>
      </w:r>
    </w:p>
    <w:p w14:paraId="66DDE405" w14:textId="6D27C30E" w:rsidR="002F7554" w:rsidRDefault="002F7554" w:rsidP="002F7554">
      <w:pPr>
        <w:pStyle w:val="LWPFigure"/>
      </w:pPr>
      <w:r>
        <w:rPr>
          <w:noProof/>
          <w:lang w:eastAsia="zh-CN"/>
        </w:rPr>
        <w:lastRenderedPageBreak/>
        <w:drawing>
          <wp:inline distT="0" distB="0" distL="0" distR="0" wp14:anchorId="6FD14CAE" wp14:editId="1E98F626">
            <wp:extent cx="2587625" cy="127698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87625" cy="1276985"/>
                    </a:xfrm>
                    <a:prstGeom prst="rect">
                      <a:avLst/>
                    </a:prstGeom>
                    <a:noFill/>
                    <a:ln>
                      <a:noFill/>
                    </a:ln>
                  </pic:spPr>
                </pic:pic>
              </a:graphicData>
            </a:graphic>
          </wp:inline>
        </w:drawing>
      </w:r>
    </w:p>
    <w:p w14:paraId="69817D04" w14:textId="77777777" w:rsidR="002F7554" w:rsidRDefault="002F7554" w:rsidP="002F7554">
      <w:pPr>
        <w:pStyle w:val="LWPFigureCaption"/>
        <w:rPr>
          <w:rFonts w:eastAsiaTheme="minorEastAsia"/>
        </w:rPr>
      </w:pPr>
      <w:r>
        <w:rPr>
          <w:rFonts w:eastAsiaTheme="minorEastAsia"/>
        </w:rPr>
        <w:t>SUT control adapter class diagram</w:t>
      </w:r>
    </w:p>
    <w:p w14:paraId="27A5F432" w14:textId="77777777" w:rsidR="002F7554" w:rsidRDefault="002F7554" w:rsidP="002F7554">
      <w:pPr>
        <w:pStyle w:val="LWPListBulletLevel1"/>
        <w:numPr>
          <w:ilvl w:val="0"/>
          <w:numId w:val="44"/>
        </w:numPr>
        <w:rPr>
          <w:szCs w:val="18"/>
        </w:rPr>
      </w:pPr>
      <w:r>
        <w:rPr>
          <w:szCs w:val="18"/>
        </w:rPr>
        <w:t>The following outlines details of the class diagram:</w:t>
      </w:r>
    </w:p>
    <w:p w14:paraId="2495F1AA" w14:textId="1752CE6A" w:rsidR="002F7554" w:rsidRDefault="002F7554" w:rsidP="002F7554">
      <w:pPr>
        <w:pStyle w:val="LWPListBulletLevel1"/>
        <w:numPr>
          <w:ilvl w:val="0"/>
          <w:numId w:val="0"/>
        </w:numPr>
        <w:ind w:left="720"/>
        <w:rPr>
          <w:rFonts w:cs="Tahoma"/>
        </w:rPr>
      </w:pPr>
      <w:r w:rsidRPr="002F7554">
        <w:t>IMS_SHDACCWSSUTControlAdapter</w:t>
      </w:r>
      <w:r>
        <w:t xml:space="preserve"> is interface of SUT control adapter class which defined all the methods in SUT control adapter class. </w:t>
      </w:r>
    </w:p>
    <w:p w14:paraId="3508F6F8" w14:textId="58D4DF12" w:rsidR="007D2148" w:rsidRPr="002F7554" w:rsidRDefault="007D2148" w:rsidP="00C36DBA">
      <w:pPr>
        <w:pStyle w:val="LWPListBulletLevel1"/>
        <w:numPr>
          <w:ilvl w:val="0"/>
          <w:numId w:val="0"/>
        </w:numPr>
        <w:suppressLineNumbers/>
        <w:rPr>
          <w:rFonts w:eastAsiaTheme="minorEastAsia"/>
          <w:lang w:eastAsia="zh-CN"/>
        </w:rPr>
      </w:pPr>
    </w:p>
    <w:bookmarkEnd w:id="59"/>
    <w:bookmarkEnd w:id="60"/>
    <w:p w14:paraId="68DCA7DE" w14:textId="033CA18E" w:rsidR="00135F34" w:rsidRPr="006D024D" w:rsidRDefault="00943563" w:rsidP="006D024D">
      <w:pPr>
        <w:pStyle w:val="LWPTableCaption"/>
        <w:suppressLineNumbers/>
        <w:rPr>
          <w:rFonts w:eastAsiaTheme="minorEastAsia"/>
          <w:lang w:eastAsia="zh-CN"/>
        </w:rPr>
      </w:pPr>
      <w:r>
        <w:br w:type="page"/>
      </w:r>
    </w:p>
    <w:p w14:paraId="3508F70D" w14:textId="77777777" w:rsidR="00AE0D1A" w:rsidRDefault="00AE0D1A" w:rsidP="00AA08FE">
      <w:pPr>
        <w:pStyle w:val="Heading2"/>
        <w:suppressLineNumbers/>
      </w:pPr>
      <w:bookmarkStart w:id="61" w:name="_Test_scenarios"/>
      <w:bookmarkStart w:id="62" w:name="OLE_LINK6"/>
      <w:bookmarkStart w:id="63" w:name="_Toc402370107"/>
      <w:bookmarkEnd w:id="61"/>
      <w:bookmarkEnd w:id="62"/>
      <w:r>
        <w:lastRenderedPageBreak/>
        <w:t xml:space="preserve">Test </w:t>
      </w:r>
      <w:r w:rsidR="005D3475">
        <w:rPr>
          <w:rFonts w:hint="eastAsia"/>
        </w:rPr>
        <w:t>s</w:t>
      </w:r>
      <w:r>
        <w:t>cenarios</w:t>
      </w:r>
      <w:bookmarkEnd w:id="63"/>
    </w:p>
    <w:p w14:paraId="3508F718" w14:textId="639E8BCA" w:rsidR="00100D1D" w:rsidRPr="00701EFF" w:rsidRDefault="00701EFF" w:rsidP="00701EFF">
      <w:pPr>
        <w:pStyle w:val="LWPParagraphText"/>
        <w:suppressLineNumbers/>
      </w:pPr>
      <w:r>
        <w:t>One</w:t>
      </w:r>
      <w:r w:rsidRPr="00701EFF">
        <w:t xml:space="preserve"> scenario</w:t>
      </w:r>
      <w:r>
        <w:t xml:space="preserve"> is</w:t>
      </w:r>
      <w:r w:rsidRPr="00701EFF">
        <w:t xml:space="preserve"> designed to cover the server-side, testable requirements in the </w:t>
      </w:r>
      <w:r w:rsidR="00DC0175">
        <w:t>MS-SHDACCWS</w:t>
      </w:r>
      <w:r w:rsidRPr="00701EFF">
        <w:t xml:space="preserve"> test sui</w:t>
      </w:r>
      <w:r>
        <w:t>te. The details of the scenario</w:t>
      </w:r>
      <w:r w:rsidRPr="00701EFF">
        <w:t xml:space="preserve"> </w:t>
      </w:r>
      <w:r>
        <w:t>is</w:t>
      </w:r>
      <w:r w:rsidRPr="00701EFF">
        <w:t xml:space="preserve"> as follo</w:t>
      </w:r>
      <w:r>
        <w:t>w</w:t>
      </w:r>
      <w:r w:rsidR="00BE245B">
        <w:t xml:space="preserve"> </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1535"/>
        <w:gridCol w:w="6734"/>
      </w:tblGrid>
      <w:tr w:rsidR="007D7D7F" w:rsidRPr="006D7062" w14:paraId="3508F71B" w14:textId="77777777" w:rsidTr="00A1098D">
        <w:trPr>
          <w:trHeight w:val="315"/>
        </w:trPr>
        <w:tc>
          <w:tcPr>
            <w:tcW w:w="153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508F719" w14:textId="77777777" w:rsidR="007D7D7F" w:rsidRPr="006D7062" w:rsidRDefault="007D7D7F" w:rsidP="00AA08FE">
            <w:pPr>
              <w:pStyle w:val="LWPTableHeading"/>
              <w:suppressLineNumbers/>
              <w:rPr>
                <w:rFonts w:eastAsia="Times New Roman"/>
                <w:b w:val="0"/>
                <w:color w:val="000000"/>
                <w:szCs w:val="18"/>
              </w:rPr>
            </w:pPr>
            <w:r w:rsidRPr="005E7746">
              <w:t>Scenario</w:t>
            </w:r>
          </w:p>
        </w:tc>
        <w:tc>
          <w:tcPr>
            <w:tcW w:w="673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508F71A" w14:textId="77777777" w:rsidR="007D7D7F" w:rsidRPr="006D7062" w:rsidRDefault="007D7D7F" w:rsidP="00AA08FE">
            <w:pPr>
              <w:pStyle w:val="LWPTableHeading"/>
              <w:suppressLineNumbers/>
              <w:rPr>
                <w:rFonts w:eastAsia="Times New Roman"/>
                <w:b w:val="0"/>
                <w:color w:val="000000"/>
                <w:szCs w:val="18"/>
              </w:rPr>
            </w:pPr>
            <w:r w:rsidRPr="005E7746">
              <w:t>Description</w:t>
            </w:r>
          </w:p>
        </w:tc>
      </w:tr>
      <w:tr w:rsidR="007D7D7F" w:rsidRPr="006D7062" w14:paraId="3508F71E" w14:textId="77777777" w:rsidTr="00A1098D">
        <w:trPr>
          <w:trHeight w:val="315"/>
        </w:trPr>
        <w:tc>
          <w:tcPr>
            <w:tcW w:w="1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F71C" w14:textId="66F18B03" w:rsidR="007D7D7F" w:rsidRPr="006D7062" w:rsidRDefault="007D7D7F" w:rsidP="00AA08FE">
            <w:pPr>
              <w:pStyle w:val="LWPTableText"/>
              <w:suppressLineNumbers/>
              <w:rPr>
                <w:color w:val="000000"/>
              </w:rPr>
            </w:pPr>
            <w:r w:rsidRPr="007C1E38">
              <w:t>S</w:t>
            </w:r>
            <w:r w:rsidR="00D51C60">
              <w:rPr>
                <w:rFonts w:eastAsiaTheme="minorEastAsia" w:hint="eastAsia"/>
                <w:lang w:eastAsia="zh-CN"/>
              </w:rPr>
              <w:t>0</w:t>
            </w:r>
            <w:r w:rsidRPr="007C1E38">
              <w:t>1</w:t>
            </w:r>
            <w:r>
              <w:t>_</w:t>
            </w:r>
            <w:r w:rsidR="00701EFF" w:rsidRPr="00701EFF">
              <w:t>VerifyIsSingleClient</w:t>
            </w:r>
          </w:p>
        </w:tc>
        <w:tc>
          <w:tcPr>
            <w:tcW w:w="67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8F71D" w14:textId="6D075599" w:rsidR="007D7D7F" w:rsidRPr="00701EFF" w:rsidRDefault="00701EFF" w:rsidP="00AA08FE">
            <w:pPr>
              <w:suppressLineNumbers/>
              <w:contextualSpacing/>
              <w:rPr>
                <w:rFonts w:eastAsiaTheme="minorEastAsia"/>
                <w:szCs w:val="18"/>
                <w:lang w:eastAsia="zh-CN"/>
              </w:rPr>
            </w:pPr>
            <w:r w:rsidRPr="00701EFF">
              <w:rPr>
                <w:rFonts w:eastAsiaTheme="minorEastAsia"/>
                <w:szCs w:val="18"/>
                <w:lang w:eastAsia="zh-CN"/>
              </w:rPr>
              <w:t>This scenario is used to judge whether it is the only client currently editing a document stored on a collaboration server, or alternately, whether should transition to a shared editing mode.</w:t>
            </w:r>
          </w:p>
        </w:tc>
      </w:tr>
    </w:tbl>
    <w:p w14:paraId="3508F731" w14:textId="693243F0" w:rsidR="00BE245B" w:rsidRPr="00701EFF" w:rsidRDefault="00701EFF" w:rsidP="00701EFF">
      <w:pPr>
        <w:pStyle w:val="LWPTableCaption"/>
        <w:suppressLineNumbers/>
        <w:rPr>
          <w:rFonts w:eastAsiaTheme="minorEastAsia"/>
          <w:lang w:eastAsia="zh-CN"/>
        </w:rPr>
      </w:pPr>
      <w:r>
        <w:t>MS-SHDACCWS scenario</w:t>
      </w:r>
    </w:p>
    <w:p w14:paraId="3508F73E" w14:textId="2FC6C241" w:rsidR="004220DF" w:rsidRPr="00A3380D" w:rsidRDefault="004220DF" w:rsidP="00701EFF">
      <w:pPr>
        <w:pStyle w:val="Heading3"/>
      </w:pPr>
      <w:bookmarkStart w:id="64" w:name="_2.5.1_S01_ExportAndUploadItems"/>
      <w:bookmarkStart w:id="65" w:name="_Toc300661223"/>
      <w:bookmarkStart w:id="66" w:name="S251"/>
      <w:bookmarkStart w:id="67" w:name="_Toc345493070"/>
      <w:bookmarkStart w:id="68" w:name="_Toc352147487"/>
      <w:bookmarkStart w:id="69" w:name="_Toc402370108"/>
      <w:bookmarkStart w:id="70" w:name="OLE_LINK23"/>
      <w:bookmarkStart w:id="71" w:name="OLE_LINK24"/>
      <w:bookmarkEnd w:id="64"/>
      <w:r w:rsidRPr="009149B8">
        <w:t>S01_</w:t>
      </w:r>
      <w:bookmarkEnd w:id="65"/>
      <w:bookmarkEnd w:id="66"/>
      <w:bookmarkEnd w:id="67"/>
      <w:bookmarkEnd w:id="68"/>
      <w:r w:rsidR="00701EFF" w:rsidRPr="00701EFF">
        <w:t xml:space="preserve"> VerifyIsSingleClient</w:t>
      </w:r>
      <w:bookmarkEnd w:id="69"/>
    </w:p>
    <w:p w14:paraId="3508F73F" w14:textId="77777777" w:rsidR="004220DF" w:rsidRPr="00795F3C" w:rsidRDefault="004220DF" w:rsidP="00AA08FE">
      <w:pPr>
        <w:pStyle w:val="LWPHeading4H4"/>
        <w:suppressLineNumbers/>
      </w:pPr>
      <w:bookmarkStart w:id="72" w:name="_Toc352147488"/>
      <w:r w:rsidRPr="00795F3C">
        <w:t>Description</w:t>
      </w:r>
      <w:bookmarkEnd w:id="72"/>
    </w:p>
    <w:bookmarkEnd w:id="70"/>
    <w:bookmarkEnd w:id="71"/>
    <w:p w14:paraId="3508F740" w14:textId="535030F8" w:rsidR="004220DF" w:rsidRPr="009149B8" w:rsidRDefault="00701EFF" w:rsidP="00AA08FE">
      <w:pPr>
        <w:pStyle w:val="LWPParagraphText"/>
        <w:suppressLineNumbers/>
        <w:rPr>
          <w:lang w:eastAsia="zh-CN"/>
        </w:rPr>
      </w:pPr>
      <w:r w:rsidRPr="00701EFF">
        <w:rPr>
          <w:rFonts w:eastAsiaTheme="minorEastAsia"/>
          <w:szCs w:val="18"/>
          <w:lang w:eastAsia="zh-CN"/>
        </w:rPr>
        <w:t>This scenario is used to judge whether it is the only client currently editing a document stored on a collaboration server, or alternately, whether should transition to a shared editing mode.</w:t>
      </w:r>
    </w:p>
    <w:p w14:paraId="3508F741" w14:textId="77777777" w:rsidR="004220DF" w:rsidRPr="00795F3C" w:rsidRDefault="004220DF" w:rsidP="00AA08FE">
      <w:pPr>
        <w:pStyle w:val="LWPHeading4H4"/>
        <w:suppressLineNumbers/>
        <w:rPr>
          <w:lang w:eastAsia="zh-CN"/>
        </w:rPr>
      </w:pPr>
      <w:bookmarkStart w:id="73" w:name="_Toc352147489"/>
      <w:r w:rsidRPr="00795F3C">
        <w:rPr>
          <w:lang w:eastAsia="zh-CN"/>
        </w:rPr>
        <w:t>Operations</w:t>
      </w:r>
      <w:bookmarkEnd w:id="73"/>
    </w:p>
    <w:p w14:paraId="3508F742" w14:textId="679C4ABB" w:rsidR="004220DF" w:rsidRPr="009149B8" w:rsidRDefault="00701EFF" w:rsidP="00AA08FE">
      <w:pPr>
        <w:pStyle w:val="LWPListBulletLevel1"/>
        <w:suppressLineNumbers/>
        <w:rPr>
          <w:lang w:eastAsia="zh-CN"/>
        </w:rPr>
      </w:pPr>
      <w:r>
        <w:rPr>
          <w:lang w:eastAsia="zh-CN"/>
        </w:rPr>
        <w:t>IsOnlyClient</w:t>
      </w:r>
    </w:p>
    <w:p w14:paraId="3508F744" w14:textId="77777777" w:rsidR="004220DF" w:rsidRPr="00795F3C" w:rsidRDefault="004220DF" w:rsidP="00AA08FE">
      <w:pPr>
        <w:pStyle w:val="LWPHeading4H4"/>
        <w:suppressLineNumbers/>
        <w:rPr>
          <w:lang w:eastAsia="zh-CN"/>
        </w:rPr>
      </w:pPr>
      <w:bookmarkStart w:id="74" w:name="_Toc352147490"/>
      <w:r w:rsidRPr="00795F3C">
        <w:rPr>
          <w:lang w:eastAsia="zh-CN"/>
        </w:rPr>
        <w:t>Prerequisites</w:t>
      </w:r>
      <w:bookmarkEnd w:id="74"/>
    </w:p>
    <w:p w14:paraId="3508F745" w14:textId="411D4074" w:rsidR="004220DF" w:rsidRDefault="00701EFF" w:rsidP="00AA08FE">
      <w:pPr>
        <w:pStyle w:val="LWPParagraphText"/>
        <w:suppressLineNumbers/>
      </w:pPr>
      <w:r w:rsidRPr="00701EFF">
        <w:t>Create</w:t>
      </w:r>
      <w:r w:rsidR="00061C24">
        <w:t>/upload</w:t>
      </w:r>
      <w:r w:rsidRPr="00701EFF">
        <w:t xml:space="preserve"> one document in an exi</w:t>
      </w:r>
      <w:r>
        <w:t>sting</w:t>
      </w:r>
      <w:r w:rsidR="00504451">
        <w:t xml:space="preserve"> document library</w:t>
      </w:r>
      <w:r>
        <w:t xml:space="preserve"> on the server</w:t>
      </w:r>
      <w:r w:rsidR="004220DF" w:rsidRPr="00907CC6">
        <w:t>.</w:t>
      </w:r>
    </w:p>
    <w:p w14:paraId="3508F746" w14:textId="0785238B" w:rsidR="004220DF" w:rsidRPr="00795F3C" w:rsidRDefault="004220DF" w:rsidP="00AA08FE">
      <w:pPr>
        <w:pStyle w:val="LWPHeading4H4"/>
        <w:suppressLineNumbers/>
      </w:pPr>
      <w:bookmarkStart w:id="75" w:name="_Toc352147491"/>
      <w:r w:rsidRPr="00795F3C">
        <w:t>Cleanup</w:t>
      </w:r>
      <w:bookmarkEnd w:id="75"/>
    </w:p>
    <w:p w14:paraId="3508F748" w14:textId="31C131A0" w:rsidR="0071612C" w:rsidRPr="007449EE" w:rsidRDefault="004128D8" w:rsidP="00AA08FE">
      <w:pPr>
        <w:pStyle w:val="LWPParagraphText"/>
        <w:suppressLineNumbers/>
        <w:rPr>
          <w:rFonts w:ascii="Verdana" w:eastAsia="SimSun" w:hAnsi="Verdana"/>
          <w:sz w:val="18"/>
          <w:szCs w:val="18"/>
          <w:u w:val="single"/>
          <w:lang w:eastAsia="zh-CN"/>
        </w:rPr>
      </w:pPr>
      <w:bookmarkStart w:id="76" w:name="_Test_Cases_Design_1"/>
      <w:bookmarkEnd w:id="76"/>
      <w:r>
        <w:rPr>
          <w:lang w:eastAsia="zh-CN"/>
        </w:rPr>
        <w:t>None</w:t>
      </w:r>
      <w:r w:rsidR="0071612C">
        <w:br w:type="page"/>
      </w:r>
    </w:p>
    <w:p w14:paraId="3508F749" w14:textId="5AD8174B" w:rsidR="009E4E62" w:rsidRPr="00387CD1" w:rsidRDefault="00DF32C4" w:rsidP="00AA08FE">
      <w:pPr>
        <w:pStyle w:val="Heading2"/>
        <w:suppressLineNumbers/>
      </w:pPr>
      <w:bookmarkStart w:id="77" w:name="_Toc402370109"/>
      <w:r>
        <w:lastRenderedPageBreak/>
        <w:t xml:space="preserve">Test </w:t>
      </w:r>
      <w:r w:rsidR="005D3475">
        <w:rPr>
          <w:rFonts w:hint="eastAsia"/>
        </w:rPr>
        <w:t>c</w:t>
      </w:r>
      <w:r w:rsidR="00D46C95">
        <w:t>ase</w:t>
      </w:r>
      <w:r>
        <w:t xml:space="preserve"> </w:t>
      </w:r>
      <w:r w:rsidR="005D3475">
        <w:rPr>
          <w:rFonts w:hint="eastAsia"/>
        </w:rPr>
        <w:t>d</w:t>
      </w:r>
      <w:r>
        <w:t>esign</w:t>
      </w:r>
      <w:bookmarkEnd w:id="77"/>
    </w:p>
    <w:p w14:paraId="3508F773" w14:textId="77777777" w:rsidR="00B138D5" w:rsidRPr="00B138D5" w:rsidRDefault="003441C5" w:rsidP="00AA08FE">
      <w:pPr>
        <w:pStyle w:val="Heading3"/>
        <w:suppressLineNumbers/>
        <w:rPr>
          <w:u w:val="single"/>
        </w:rPr>
      </w:pPr>
      <w:bookmarkStart w:id="78" w:name="_Toc402370110"/>
      <w:r>
        <w:t xml:space="preserve">Traditional </w:t>
      </w:r>
      <w:r w:rsidR="005D3475">
        <w:rPr>
          <w:rFonts w:eastAsiaTheme="minorEastAsia" w:hint="eastAsia"/>
        </w:rPr>
        <w:t>t</w:t>
      </w:r>
      <w:r>
        <w:t xml:space="preserve">est </w:t>
      </w:r>
      <w:r w:rsidR="005D3475">
        <w:rPr>
          <w:rFonts w:eastAsiaTheme="minorEastAsia" w:hint="eastAsia"/>
        </w:rPr>
        <w:t>c</w:t>
      </w:r>
      <w:r w:rsidR="00451A40">
        <w:t>ase</w:t>
      </w:r>
      <w:r w:rsidR="001055A6">
        <w:t xml:space="preserve"> </w:t>
      </w:r>
      <w:r w:rsidR="005D3475">
        <w:rPr>
          <w:rFonts w:eastAsiaTheme="minorEastAsia" w:hint="eastAsia"/>
        </w:rPr>
        <w:t>d</w:t>
      </w:r>
      <w:r w:rsidR="00451A40">
        <w:t>esign</w:t>
      </w:r>
      <w:bookmarkEnd w:id="78"/>
    </w:p>
    <w:p w14:paraId="3508F77C" w14:textId="4AEA6792" w:rsidR="009710C9" w:rsidRPr="009149B8" w:rsidRDefault="00701EFF" w:rsidP="00AA08FE">
      <w:pPr>
        <w:pStyle w:val="LWPParagraphText"/>
        <w:suppressLineNumbers/>
      </w:pPr>
      <w:r>
        <w:t>T</w:t>
      </w:r>
      <w:r w:rsidRPr="00701EFF">
        <w:t>raditional testing is adopted as the test approach for this test suite. The test cases are designed to cover the server-sid</w:t>
      </w:r>
      <w:r>
        <w:t>e and testable requirements</w:t>
      </w:r>
      <w:r w:rsidR="009710C9" w:rsidRPr="009149B8">
        <w:t>.</w:t>
      </w:r>
    </w:p>
    <w:p w14:paraId="3508F77D" w14:textId="3669FDA8" w:rsidR="009710C9" w:rsidRPr="009149B8" w:rsidRDefault="00701EFF" w:rsidP="00AA08FE">
      <w:pPr>
        <w:pStyle w:val="LWPParagraphText"/>
        <w:suppressLineNumbers/>
      </w:pPr>
      <w:r>
        <w:t>T</w:t>
      </w:r>
      <w:r w:rsidRPr="00701EFF">
        <w:t xml:space="preserve">here are </w:t>
      </w:r>
      <w:r>
        <w:t>4</w:t>
      </w:r>
      <w:r w:rsidRPr="00701EFF">
        <w:t xml:space="preserve"> traditional test cases designed to cover the three scenarios mentioned in section </w:t>
      </w:r>
      <w:hyperlink w:anchor="OLE_LINK6" w:history="1">
        <w:r w:rsidRPr="00701EFF">
          <w:rPr>
            <w:rStyle w:val="Hyperlink"/>
          </w:rPr>
          <w:t>2.6 Test scenarios.</w:t>
        </w:r>
      </w:hyperlink>
      <w:r w:rsidRPr="00701EFF">
        <w:t xml:space="preserve"> Details of the traditional test case</w:t>
      </w:r>
      <w:r>
        <w:t xml:space="preserve">s are specified in section </w:t>
      </w:r>
      <w:hyperlink w:anchor="OLE_LINK5" w:history="1">
        <w:r w:rsidRPr="00701EFF">
          <w:rPr>
            <w:rStyle w:val="Hyperlink"/>
          </w:rPr>
          <w:t>2.7.</w:t>
        </w:r>
        <w:r w:rsidR="000D0255">
          <w:rPr>
            <w:rStyle w:val="Hyperlink"/>
          </w:rPr>
          <w:t>2</w:t>
        </w:r>
        <w:r w:rsidRPr="00701EFF">
          <w:rPr>
            <w:rStyle w:val="Hyperlink"/>
          </w:rPr>
          <w:t xml:space="preserve"> Test case description</w:t>
        </w:r>
      </w:hyperlink>
      <w:r w:rsidRPr="00701EFF">
        <w:t>. The scenarios distributions of the test cases are listed in the following table</w:t>
      </w:r>
      <w:r w:rsidR="0019460A">
        <w:t>.</w:t>
      </w:r>
    </w:p>
    <w:tbl>
      <w:tblPr>
        <w:tblStyle w:val="TableGrid"/>
        <w:tblW w:w="9356" w:type="dxa"/>
        <w:tblInd w:w="108" w:type="dxa"/>
        <w:tblLayout w:type="fixed"/>
        <w:tblLook w:val="04A0" w:firstRow="1" w:lastRow="0" w:firstColumn="1" w:lastColumn="0" w:noHBand="0" w:noVBand="1"/>
      </w:tblPr>
      <w:tblGrid>
        <w:gridCol w:w="2127"/>
        <w:gridCol w:w="7229"/>
      </w:tblGrid>
      <w:tr w:rsidR="009710C9" w:rsidRPr="009149B8" w14:paraId="3508F780" w14:textId="77777777" w:rsidTr="005041E2">
        <w:trPr>
          <w:trHeight w:val="393"/>
        </w:trPr>
        <w:tc>
          <w:tcPr>
            <w:tcW w:w="2127" w:type="dxa"/>
            <w:shd w:val="clear" w:color="auto" w:fill="D9D9D9" w:themeFill="background1" w:themeFillShade="D9"/>
            <w:vAlign w:val="center"/>
          </w:tcPr>
          <w:p w14:paraId="3508F77E" w14:textId="77777777" w:rsidR="009710C9" w:rsidRPr="00566BDD" w:rsidRDefault="009710C9" w:rsidP="00AA08FE">
            <w:pPr>
              <w:pStyle w:val="LWPTableHeading"/>
              <w:suppressLineNumbers/>
              <w:rPr>
                <w:rFonts w:eastAsiaTheme="minorEastAsia"/>
                <w:lang w:eastAsia="zh-CN"/>
              </w:rPr>
            </w:pPr>
            <w:r w:rsidRPr="009149B8">
              <w:t>Scenario</w:t>
            </w:r>
            <w:r w:rsidR="00566BDD">
              <w:rPr>
                <w:rFonts w:eastAsiaTheme="minorEastAsia" w:hint="eastAsia"/>
                <w:lang w:eastAsia="zh-CN"/>
              </w:rPr>
              <w:t xml:space="preserve"> ID</w:t>
            </w:r>
          </w:p>
        </w:tc>
        <w:tc>
          <w:tcPr>
            <w:tcW w:w="7229" w:type="dxa"/>
            <w:shd w:val="clear" w:color="auto" w:fill="D9D9D9" w:themeFill="background1" w:themeFillShade="D9"/>
            <w:vAlign w:val="center"/>
          </w:tcPr>
          <w:p w14:paraId="3508F77F" w14:textId="77777777" w:rsidR="009710C9" w:rsidRPr="00566BDD" w:rsidRDefault="00566BDD" w:rsidP="00AA08FE">
            <w:pPr>
              <w:pStyle w:val="LWPTableHeading"/>
              <w:suppressLineNumbers/>
              <w:rPr>
                <w:rFonts w:eastAsiaTheme="minorEastAsia"/>
                <w:lang w:eastAsia="zh-CN"/>
              </w:rPr>
            </w:pPr>
            <w:r>
              <w:t xml:space="preserve">Test </w:t>
            </w:r>
            <w:r>
              <w:rPr>
                <w:rFonts w:eastAsiaTheme="minorEastAsia" w:hint="eastAsia"/>
                <w:lang w:eastAsia="zh-CN"/>
              </w:rPr>
              <w:t>c</w:t>
            </w:r>
            <w:r w:rsidR="009710C9" w:rsidRPr="009149B8">
              <w:t>ase</w:t>
            </w:r>
            <w:r>
              <w:rPr>
                <w:rFonts w:eastAsiaTheme="minorEastAsia" w:hint="eastAsia"/>
                <w:lang w:eastAsia="zh-CN"/>
              </w:rPr>
              <w:t xml:space="preserve"> name</w:t>
            </w:r>
          </w:p>
        </w:tc>
      </w:tr>
      <w:tr w:rsidR="009710C9" w:rsidRPr="009149B8" w14:paraId="3508F783" w14:textId="77777777" w:rsidTr="005041E2">
        <w:trPr>
          <w:trHeight w:val="435"/>
        </w:trPr>
        <w:tc>
          <w:tcPr>
            <w:tcW w:w="2127" w:type="dxa"/>
            <w:vMerge w:val="restart"/>
            <w:vAlign w:val="center"/>
          </w:tcPr>
          <w:p w14:paraId="3508F781" w14:textId="059E6854" w:rsidR="009710C9" w:rsidRPr="009149B8" w:rsidRDefault="009710C9" w:rsidP="00AA08FE">
            <w:pPr>
              <w:pStyle w:val="LWPTableText"/>
              <w:suppressLineNumbers/>
              <w:rPr>
                <w:rFonts w:cs="SimSun"/>
              </w:rPr>
            </w:pPr>
            <w:r w:rsidRPr="00566BDD">
              <w:t>S</w:t>
            </w:r>
            <w:r w:rsidR="00701EFF" w:rsidRPr="00701EFF">
              <w:t>01_VerifyIsSingleClient</w:t>
            </w:r>
          </w:p>
        </w:tc>
        <w:tc>
          <w:tcPr>
            <w:tcW w:w="7229" w:type="dxa"/>
            <w:vAlign w:val="center"/>
          </w:tcPr>
          <w:p w14:paraId="3508F782" w14:textId="12D5907E" w:rsidR="009710C9" w:rsidRPr="009149B8" w:rsidRDefault="009710C9" w:rsidP="005C5882">
            <w:pPr>
              <w:pStyle w:val="LWPTableText"/>
              <w:suppressLineNumbers/>
              <w:rPr>
                <w:rFonts w:ascii="Consolas" w:eastAsia="Verdana" w:hAnsi="Consolas" w:cs="Consolas"/>
                <w:i/>
                <w:sz w:val="19"/>
                <w:szCs w:val="19"/>
              </w:rPr>
            </w:pPr>
            <w:r w:rsidRPr="001B4325">
              <w:t>MS</w:t>
            </w:r>
            <w:r w:rsidR="005C5882">
              <w:t>SHDACCWS_</w:t>
            </w:r>
            <w:r w:rsidR="005C5882" w:rsidRPr="005C5882">
              <w:t>S01_TC01_CoAuthoringIsAsked</w:t>
            </w:r>
            <w:r w:rsidRPr="009149B8">
              <w:t xml:space="preserve"> </w:t>
            </w:r>
          </w:p>
        </w:tc>
      </w:tr>
      <w:tr w:rsidR="009710C9" w:rsidRPr="009149B8" w14:paraId="3508F786" w14:textId="77777777" w:rsidTr="005041E2">
        <w:trPr>
          <w:trHeight w:val="286"/>
        </w:trPr>
        <w:tc>
          <w:tcPr>
            <w:tcW w:w="2127" w:type="dxa"/>
            <w:vMerge/>
            <w:vAlign w:val="center"/>
          </w:tcPr>
          <w:p w14:paraId="3508F784" w14:textId="77777777" w:rsidR="009710C9" w:rsidRPr="009149B8" w:rsidRDefault="009710C9" w:rsidP="00AA08FE">
            <w:pPr>
              <w:pStyle w:val="LWPTableText"/>
              <w:suppressLineNumbers/>
            </w:pPr>
          </w:p>
        </w:tc>
        <w:tc>
          <w:tcPr>
            <w:tcW w:w="7229" w:type="dxa"/>
            <w:vAlign w:val="center"/>
          </w:tcPr>
          <w:p w14:paraId="3508F785" w14:textId="2E71DEBD" w:rsidR="009710C9" w:rsidRPr="009149B8" w:rsidRDefault="005C5882" w:rsidP="005C5882">
            <w:pPr>
              <w:pStyle w:val="LWPTableText"/>
              <w:suppressLineNumbers/>
              <w:rPr>
                <w:rFonts w:eastAsia="Verdana"/>
                <w:i/>
              </w:rPr>
            </w:pPr>
            <w:r w:rsidRPr="001B4325">
              <w:t>MS</w:t>
            </w:r>
            <w:r>
              <w:t>SHDACCWS_</w:t>
            </w:r>
            <w:r w:rsidRPr="005C5882">
              <w:t>S01_TC</w:t>
            </w:r>
            <w:r>
              <w:t>02_</w:t>
            </w:r>
            <w:r>
              <w:rPr>
                <w:rFonts w:ascii="Verdana" w:hAnsi="Verdana"/>
                <w:color w:val="000000"/>
              </w:rPr>
              <w:t>NoClientAuthoring</w:t>
            </w:r>
          </w:p>
        </w:tc>
      </w:tr>
      <w:tr w:rsidR="009710C9" w:rsidRPr="009149B8" w14:paraId="3508F789" w14:textId="77777777" w:rsidTr="005041E2">
        <w:trPr>
          <w:trHeight w:val="403"/>
        </w:trPr>
        <w:tc>
          <w:tcPr>
            <w:tcW w:w="2127" w:type="dxa"/>
            <w:vMerge/>
            <w:vAlign w:val="center"/>
          </w:tcPr>
          <w:p w14:paraId="3508F787" w14:textId="77777777" w:rsidR="009710C9" w:rsidRPr="009149B8" w:rsidRDefault="009710C9" w:rsidP="00AA08FE">
            <w:pPr>
              <w:pStyle w:val="LWPTableText"/>
              <w:suppressLineNumbers/>
            </w:pPr>
          </w:p>
        </w:tc>
        <w:tc>
          <w:tcPr>
            <w:tcW w:w="7229" w:type="dxa"/>
            <w:vAlign w:val="center"/>
          </w:tcPr>
          <w:p w14:paraId="3508F788" w14:textId="0FB98423" w:rsidR="009710C9" w:rsidRPr="009149B8" w:rsidRDefault="005C5882" w:rsidP="00AA08FE">
            <w:pPr>
              <w:pStyle w:val="LWPTableText"/>
              <w:suppressLineNumbers/>
              <w:rPr>
                <w:rFonts w:eastAsia="Verdana"/>
                <w:i/>
              </w:rPr>
            </w:pPr>
            <w:r w:rsidRPr="001B4325">
              <w:t>MS</w:t>
            </w:r>
            <w:r>
              <w:t>SHDACCWS_</w:t>
            </w:r>
            <w:r w:rsidRPr="005C5882">
              <w:t>S01_TC</w:t>
            </w:r>
            <w:r>
              <w:rPr>
                <w:rFonts w:ascii="Verdana" w:hAnsi="Verdana"/>
                <w:color w:val="000000"/>
              </w:rPr>
              <w:t>03_OnlyOneClientAuthoring</w:t>
            </w:r>
          </w:p>
        </w:tc>
      </w:tr>
      <w:tr w:rsidR="009710C9" w:rsidRPr="009149B8" w14:paraId="3508F78C" w14:textId="77777777" w:rsidTr="005041E2">
        <w:trPr>
          <w:trHeight w:val="409"/>
        </w:trPr>
        <w:tc>
          <w:tcPr>
            <w:tcW w:w="2127" w:type="dxa"/>
            <w:vMerge/>
            <w:vAlign w:val="center"/>
          </w:tcPr>
          <w:p w14:paraId="3508F78A" w14:textId="77777777" w:rsidR="009710C9" w:rsidRPr="009149B8" w:rsidRDefault="009710C9" w:rsidP="00AA08FE">
            <w:pPr>
              <w:pStyle w:val="LWPTableText"/>
              <w:suppressLineNumbers/>
            </w:pPr>
          </w:p>
        </w:tc>
        <w:tc>
          <w:tcPr>
            <w:tcW w:w="7229" w:type="dxa"/>
            <w:vAlign w:val="center"/>
          </w:tcPr>
          <w:p w14:paraId="3508F78B" w14:textId="3358EB7F" w:rsidR="009710C9" w:rsidRPr="009149B8" w:rsidRDefault="005C5882" w:rsidP="00AA08FE">
            <w:pPr>
              <w:pStyle w:val="LWPTableText"/>
              <w:suppressLineNumbers/>
              <w:rPr>
                <w:rFonts w:eastAsia="Verdana"/>
                <w:i/>
              </w:rPr>
            </w:pPr>
            <w:r w:rsidRPr="001B4325">
              <w:t>MS</w:t>
            </w:r>
            <w:r>
              <w:t>SHDACCWS_</w:t>
            </w:r>
            <w:r w:rsidRPr="005C5882">
              <w:t>S01_TC</w:t>
            </w:r>
            <w:r>
              <w:rPr>
                <w:rFonts w:ascii="Verdana" w:hAnsi="Verdana"/>
                <w:color w:val="000000"/>
              </w:rPr>
              <w:t>04_FileNotExistOnServer</w:t>
            </w:r>
          </w:p>
        </w:tc>
      </w:tr>
    </w:tbl>
    <w:p w14:paraId="3508F793" w14:textId="2557A903" w:rsidR="009710C9" w:rsidRPr="009149B8" w:rsidRDefault="000E508A" w:rsidP="00AA08FE">
      <w:pPr>
        <w:pStyle w:val="LWPTableCaption"/>
        <w:suppressLineNumbers/>
      </w:pPr>
      <w:r>
        <w:t>Test c</w:t>
      </w:r>
      <w:r w:rsidR="00B61D8C">
        <w:t xml:space="preserve">ase </w:t>
      </w:r>
      <w:r>
        <w:t>s</w:t>
      </w:r>
      <w:r w:rsidR="00BB46E8">
        <w:t>cenario</w:t>
      </w:r>
      <w:r w:rsidR="009710C9" w:rsidRPr="009149B8">
        <w:t xml:space="preserve"> distributio</w:t>
      </w:r>
      <w:r w:rsidR="00BB46E8">
        <w:t>n</w:t>
      </w:r>
    </w:p>
    <w:p w14:paraId="3508F795" w14:textId="0D5256FC" w:rsidR="001055A6" w:rsidRPr="0013574A" w:rsidRDefault="005D3475" w:rsidP="00AA08FE">
      <w:pPr>
        <w:pStyle w:val="Heading3"/>
        <w:suppressLineNumbers/>
      </w:pPr>
      <w:bookmarkStart w:id="79" w:name="_Test_cases_description"/>
      <w:bookmarkStart w:id="80" w:name="OLE_LINK5"/>
      <w:bookmarkStart w:id="81" w:name="_Toc402370111"/>
      <w:bookmarkEnd w:id="79"/>
      <w:bookmarkEnd w:id="80"/>
      <w:r>
        <w:t>Test c</w:t>
      </w:r>
      <w:r w:rsidR="00D46C95">
        <w:t>ase</w:t>
      </w:r>
      <w:r w:rsidR="001055A6">
        <w:t xml:space="preserve"> </w:t>
      </w:r>
      <w:r>
        <w:rPr>
          <w:rFonts w:eastAsiaTheme="minorEastAsia" w:hint="eastAsia"/>
        </w:rPr>
        <w:t>d</w:t>
      </w:r>
      <w:r w:rsidR="001055A6">
        <w:t>escription</w:t>
      </w:r>
      <w:bookmarkEnd w:id="81"/>
      <w:r w:rsidR="001055A6">
        <w:t xml:space="preserve"> </w:t>
      </w:r>
    </w:p>
    <w:p w14:paraId="29D48A95" w14:textId="77777777" w:rsidR="00DC0175" w:rsidRDefault="00DC0175" w:rsidP="00DC0175">
      <w:pPr>
        <w:pStyle w:val="Clickandtype"/>
        <w:suppressLineNumbers/>
        <w:spacing w:before="120"/>
      </w:pPr>
      <w:r>
        <w:t>The steps in the following test case use methods and parameters in the adapter interfaces directly.</w:t>
      </w:r>
    </w:p>
    <w:p w14:paraId="3508F7FD" w14:textId="4A7FB776" w:rsidR="00F75681" w:rsidRPr="00AE07A0" w:rsidRDefault="00DC0175" w:rsidP="00AE07A0">
      <w:pPr>
        <w:pStyle w:val="Clickandtype"/>
        <w:suppressLineNumbers/>
        <w:spacing w:before="120"/>
        <w:rPr>
          <w:rFonts w:eastAsiaTheme="minorEastAsia"/>
          <w:lang w:eastAsia="zh-CN"/>
        </w:rPr>
      </w:pPr>
      <w:r>
        <w:t>The following tables describe the traditional test cases.</w:t>
      </w:r>
    </w:p>
    <w:tbl>
      <w:tblPr>
        <w:tblStyle w:val="TableGrid"/>
        <w:tblW w:w="4994" w:type="pct"/>
        <w:tblLook w:val="04A0" w:firstRow="1" w:lastRow="0" w:firstColumn="1" w:lastColumn="0" w:noHBand="0" w:noVBand="1"/>
      </w:tblPr>
      <w:tblGrid>
        <w:gridCol w:w="2234"/>
        <w:gridCol w:w="7331"/>
      </w:tblGrid>
      <w:tr w:rsidR="00DC0175" w14:paraId="255EE96D" w14:textId="77777777" w:rsidTr="00DC0175">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425B35E" w14:textId="77777777" w:rsidR="00DC0175" w:rsidRDefault="00DC0175">
            <w:pPr>
              <w:rPr>
                <w:rFonts w:asciiTheme="minorHAnsi" w:eastAsiaTheme="minorEastAsia" w:hAnsiTheme="minorHAnsi"/>
                <w:lang w:eastAsia="zh-CN"/>
              </w:rPr>
            </w:pPr>
            <w:r w:rsidRPr="00DC0175">
              <w:rPr>
                <w:b/>
              </w:rPr>
              <w:t>S01_VerifyIsSingleClient</w:t>
            </w:r>
          </w:p>
        </w:tc>
      </w:tr>
      <w:tr w:rsidR="00DC0175" w14:paraId="5B9001D7" w14:textId="77777777" w:rsidTr="00DC0175">
        <w:tc>
          <w:tcPr>
            <w:tcW w:w="1168" w:type="pct"/>
            <w:tcBorders>
              <w:top w:val="single" w:sz="4" w:space="0" w:color="auto"/>
              <w:left w:val="single" w:sz="4" w:space="0" w:color="auto"/>
              <w:bottom w:val="single" w:sz="4" w:space="0" w:color="auto"/>
              <w:right w:val="single" w:sz="4" w:space="0" w:color="auto"/>
            </w:tcBorders>
            <w:shd w:val="clear" w:color="auto" w:fill="D9D9D9"/>
            <w:hideMark/>
          </w:tcPr>
          <w:p w14:paraId="452DD0FD" w14:textId="3ACB3DDA" w:rsidR="00DC0175" w:rsidRDefault="005E1F18">
            <w:r>
              <w:rPr>
                <w:b/>
              </w:rPr>
              <w:t xml:space="preserve">Test </w:t>
            </w:r>
            <w:r>
              <w:rPr>
                <w:rFonts w:eastAsiaTheme="minorEastAsia" w:hint="eastAsia"/>
                <w:b/>
                <w:lang w:eastAsia="zh-CN"/>
              </w:rPr>
              <w:t>c</w:t>
            </w:r>
            <w:r w:rsidR="00DC0175" w:rsidRPr="00DC0175">
              <w:rPr>
                <w:b/>
              </w:rPr>
              <w:t>ase ID</w:t>
            </w:r>
          </w:p>
        </w:tc>
        <w:tc>
          <w:tcPr>
            <w:tcW w:w="3832" w:type="pct"/>
            <w:tcBorders>
              <w:top w:val="single" w:sz="4" w:space="0" w:color="auto"/>
              <w:left w:val="single" w:sz="4" w:space="0" w:color="auto"/>
              <w:bottom w:val="single" w:sz="4" w:space="0" w:color="auto"/>
              <w:right w:val="single" w:sz="4" w:space="0" w:color="auto"/>
            </w:tcBorders>
            <w:hideMark/>
          </w:tcPr>
          <w:p w14:paraId="09B76450" w14:textId="77777777" w:rsidR="00DC0175" w:rsidRDefault="00DC0175" w:rsidP="0058733E">
            <w:pPr>
              <w:pStyle w:val="LWPTableText"/>
            </w:pPr>
            <w:r>
              <w:t>MSSHDACCWS_S01_TC01_CoAuthoringIsAsked</w:t>
            </w:r>
          </w:p>
        </w:tc>
      </w:tr>
      <w:tr w:rsidR="00DC0175" w14:paraId="628BDAFE" w14:textId="77777777" w:rsidTr="00DC0175">
        <w:tc>
          <w:tcPr>
            <w:tcW w:w="1168" w:type="pct"/>
            <w:tcBorders>
              <w:top w:val="single" w:sz="4" w:space="0" w:color="auto"/>
              <w:left w:val="single" w:sz="4" w:space="0" w:color="auto"/>
              <w:bottom w:val="single" w:sz="4" w:space="0" w:color="auto"/>
              <w:right w:val="single" w:sz="4" w:space="0" w:color="auto"/>
            </w:tcBorders>
            <w:shd w:val="clear" w:color="auto" w:fill="D9D9D9"/>
            <w:hideMark/>
          </w:tcPr>
          <w:p w14:paraId="3EA37876" w14:textId="77777777" w:rsidR="00DC0175" w:rsidRPr="00DC0175" w:rsidRDefault="00DC0175">
            <w:pPr>
              <w:rPr>
                <w:b/>
              </w:rPr>
            </w:pPr>
            <w:r w:rsidRPr="00DC0175">
              <w:rPr>
                <w:b/>
              </w:rPr>
              <w:t>Description</w:t>
            </w:r>
          </w:p>
        </w:tc>
        <w:tc>
          <w:tcPr>
            <w:tcW w:w="3832" w:type="pct"/>
            <w:tcBorders>
              <w:top w:val="single" w:sz="4" w:space="0" w:color="auto"/>
              <w:left w:val="single" w:sz="4" w:space="0" w:color="auto"/>
              <w:bottom w:val="single" w:sz="4" w:space="0" w:color="auto"/>
              <w:right w:val="single" w:sz="4" w:space="0" w:color="auto"/>
            </w:tcBorders>
            <w:hideMark/>
          </w:tcPr>
          <w:p w14:paraId="20511B2A" w14:textId="06ECE3B0" w:rsidR="00DC0175" w:rsidRDefault="00BB063C" w:rsidP="0058733E">
            <w:pPr>
              <w:pStyle w:val="LWPTableText"/>
            </w:pPr>
            <w:r w:rsidRPr="00BB063C">
              <w:t xml:space="preserve">Verify that the client can get IsOnlyClientSoapOut messages for IsOnlyClient operation, and </w:t>
            </w:r>
            <w:r>
              <w:rPr>
                <w:rFonts w:eastAsiaTheme="minorEastAsia" w:hint="eastAsia"/>
                <w:lang w:eastAsia="zh-CN"/>
              </w:rPr>
              <w:t xml:space="preserve">the </w:t>
            </w:r>
            <w:r w:rsidRPr="00BB063C">
              <w:t>server returns "false" when there was a co-authoring transition request for the document.</w:t>
            </w:r>
          </w:p>
        </w:tc>
      </w:tr>
      <w:tr w:rsidR="00DC0175" w14:paraId="255A942A" w14:textId="77777777" w:rsidTr="00DC0175">
        <w:tc>
          <w:tcPr>
            <w:tcW w:w="1168" w:type="pct"/>
            <w:tcBorders>
              <w:top w:val="single" w:sz="4" w:space="0" w:color="auto"/>
              <w:left w:val="single" w:sz="4" w:space="0" w:color="auto"/>
              <w:bottom w:val="single" w:sz="4" w:space="0" w:color="auto"/>
              <w:right w:val="single" w:sz="4" w:space="0" w:color="auto"/>
            </w:tcBorders>
            <w:shd w:val="clear" w:color="auto" w:fill="D9D9D9"/>
            <w:hideMark/>
          </w:tcPr>
          <w:p w14:paraId="2A5D4014" w14:textId="77777777" w:rsidR="00DC0175" w:rsidRPr="00DC0175" w:rsidRDefault="00DC0175">
            <w:pPr>
              <w:rPr>
                <w:b/>
              </w:rPr>
            </w:pPr>
            <w:r w:rsidRPr="00DC0175">
              <w:rPr>
                <w:b/>
              </w:rPr>
              <w:t>Prerequisites</w:t>
            </w:r>
          </w:p>
        </w:tc>
        <w:tc>
          <w:tcPr>
            <w:tcW w:w="3832" w:type="pct"/>
            <w:tcBorders>
              <w:top w:val="single" w:sz="4" w:space="0" w:color="auto"/>
              <w:left w:val="single" w:sz="4" w:space="0" w:color="auto"/>
              <w:bottom w:val="single" w:sz="4" w:space="0" w:color="auto"/>
              <w:right w:val="single" w:sz="4" w:space="0" w:color="auto"/>
            </w:tcBorders>
            <w:hideMark/>
          </w:tcPr>
          <w:p w14:paraId="56701821" w14:textId="77777777" w:rsidR="00DC0175" w:rsidRDefault="00DC0175" w:rsidP="0058733E">
            <w:pPr>
              <w:pStyle w:val="LWPTableText"/>
            </w:pPr>
            <w:r>
              <w:t>N/A</w:t>
            </w:r>
          </w:p>
        </w:tc>
      </w:tr>
      <w:tr w:rsidR="00DC0175" w14:paraId="07D89CD7" w14:textId="77777777" w:rsidTr="00DC0175">
        <w:tc>
          <w:tcPr>
            <w:tcW w:w="1168" w:type="pct"/>
            <w:tcBorders>
              <w:top w:val="single" w:sz="4" w:space="0" w:color="auto"/>
              <w:left w:val="single" w:sz="4" w:space="0" w:color="auto"/>
              <w:bottom w:val="single" w:sz="4" w:space="0" w:color="auto"/>
              <w:right w:val="single" w:sz="4" w:space="0" w:color="auto"/>
            </w:tcBorders>
            <w:shd w:val="clear" w:color="auto" w:fill="D9D9D9"/>
            <w:hideMark/>
          </w:tcPr>
          <w:p w14:paraId="1EF2D17F" w14:textId="7623AE58" w:rsidR="00DC0175" w:rsidRPr="00DC0175" w:rsidRDefault="005E1F18" w:rsidP="005E1F18">
            <w:pPr>
              <w:rPr>
                <w:b/>
              </w:rPr>
            </w:pPr>
            <w:r>
              <w:rPr>
                <w:b/>
              </w:rPr>
              <w:t xml:space="preserve">Test </w:t>
            </w:r>
            <w:r>
              <w:rPr>
                <w:rFonts w:eastAsiaTheme="minorEastAsia" w:hint="eastAsia"/>
                <w:b/>
                <w:lang w:eastAsia="zh-CN"/>
              </w:rPr>
              <w:t>e</w:t>
            </w:r>
            <w:r w:rsidR="00DC0175" w:rsidRPr="00DC0175">
              <w:rPr>
                <w:b/>
              </w:rPr>
              <w:t xml:space="preserve">xecution </w:t>
            </w:r>
            <w:r>
              <w:rPr>
                <w:rFonts w:eastAsiaTheme="minorEastAsia" w:hint="eastAsia"/>
                <w:b/>
                <w:lang w:eastAsia="zh-CN"/>
              </w:rPr>
              <w:t>s</w:t>
            </w:r>
            <w:r w:rsidR="00DC0175" w:rsidRPr="00DC0175">
              <w:rPr>
                <w:b/>
              </w:rPr>
              <w:t>teps</w:t>
            </w:r>
          </w:p>
        </w:tc>
        <w:tc>
          <w:tcPr>
            <w:tcW w:w="3832" w:type="pct"/>
            <w:tcBorders>
              <w:top w:val="single" w:sz="4" w:space="0" w:color="auto"/>
              <w:left w:val="single" w:sz="4" w:space="0" w:color="auto"/>
              <w:bottom w:val="single" w:sz="4" w:space="0" w:color="auto"/>
              <w:right w:val="single" w:sz="4" w:space="0" w:color="auto"/>
            </w:tcBorders>
          </w:tcPr>
          <w:p w14:paraId="0EC7D441" w14:textId="2E157C26" w:rsidR="00B3045A" w:rsidRDefault="00B3045A" w:rsidP="00B3045A">
            <w:pPr>
              <w:pStyle w:val="LWPTableText"/>
              <w:numPr>
                <w:ilvl w:val="0"/>
                <w:numId w:val="37"/>
              </w:numPr>
              <w:rPr>
                <w:rFonts w:asciiTheme="minorHAnsi" w:eastAsiaTheme="minorEastAsia" w:hAnsiTheme="minorHAnsi"/>
                <w:sz w:val="21"/>
                <w:lang w:eastAsia="zh-CN"/>
              </w:rPr>
            </w:pPr>
            <w:r w:rsidRPr="00B3045A">
              <w:rPr>
                <w:rFonts w:asciiTheme="minorHAnsi" w:eastAsiaTheme="minorEastAsia" w:hAnsiTheme="minorHAnsi"/>
                <w:sz w:val="21"/>
                <w:lang w:eastAsia="zh-CN"/>
              </w:rPr>
              <w:t>Set the Co-authoring status for the specified file which is identified by the property "FileIdOfCoAuthoring".</w:t>
            </w:r>
          </w:p>
          <w:p w14:paraId="213127FD" w14:textId="3AEB0129" w:rsidR="002A54DA" w:rsidRPr="002A54DA" w:rsidRDefault="002A54DA" w:rsidP="002A54DA">
            <w:pPr>
              <w:pStyle w:val="LWPTableText"/>
              <w:numPr>
                <w:ilvl w:val="0"/>
                <w:numId w:val="37"/>
              </w:numPr>
              <w:rPr>
                <w:rFonts w:asciiTheme="minorHAnsi" w:eastAsiaTheme="minorEastAsia" w:hAnsiTheme="minorHAnsi"/>
                <w:sz w:val="21"/>
                <w:lang w:eastAsia="zh-CN"/>
              </w:rPr>
            </w:pPr>
            <w:r w:rsidRPr="002A54DA">
              <w:rPr>
                <w:rFonts w:asciiTheme="minorHAnsi" w:eastAsiaTheme="minorEastAsia" w:hAnsiTheme="minorHAnsi"/>
                <w:sz w:val="21"/>
                <w:lang w:eastAsia="zh-CN"/>
              </w:rPr>
              <w:t>Get an identifier of the do</w:t>
            </w:r>
            <w:r w:rsidR="00726548">
              <w:rPr>
                <w:rFonts w:asciiTheme="minorHAnsi" w:eastAsiaTheme="minorEastAsia" w:hAnsiTheme="minorHAnsi" w:hint="eastAsia"/>
                <w:sz w:val="21"/>
                <w:lang w:eastAsia="zh-CN"/>
              </w:rPr>
              <w:t>c</w:t>
            </w:r>
            <w:r w:rsidRPr="002A54DA">
              <w:rPr>
                <w:rFonts w:asciiTheme="minorHAnsi" w:eastAsiaTheme="minorEastAsia" w:hAnsiTheme="minorHAnsi"/>
                <w:sz w:val="21"/>
                <w:lang w:eastAsia="zh-CN"/>
              </w:rPr>
              <w:t>ument which there was a co-authoring transition request for.</w:t>
            </w:r>
          </w:p>
          <w:p w14:paraId="6DDE6514" w14:textId="6498518B" w:rsidR="002A54DA" w:rsidRPr="00EE7419" w:rsidRDefault="002A54DA" w:rsidP="00EE7419">
            <w:pPr>
              <w:pStyle w:val="LWPTableText"/>
              <w:numPr>
                <w:ilvl w:val="0"/>
                <w:numId w:val="37"/>
              </w:numPr>
              <w:rPr>
                <w:rFonts w:asciiTheme="minorHAnsi" w:eastAsiaTheme="minorEastAsia" w:hAnsiTheme="minorHAnsi"/>
                <w:sz w:val="21"/>
                <w:lang w:eastAsia="zh-CN"/>
              </w:rPr>
            </w:pPr>
            <w:r w:rsidRPr="002A54DA">
              <w:rPr>
                <w:rFonts w:asciiTheme="minorHAnsi" w:eastAsiaTheme="minorEastAsia" w:hAnsiTheme="minorHAnsi"/>
                <w:sz w:val="21"/>
                <w:lang w:eastAsia="zh-CN"/>
              </w:rPr>
              <w:t>Call method IsOnlyClient with the identifier of the do</w:t>
            </w:r>
            <w:r w:rsidR="00726548">
              <w:rPr>
                <w:rFonts w:asciiTheme="minorHAnsi" w:eastAsiaTheme="minorEastAsia" w:hAnsiTheme="minorHAnsi" w:hint="eastAsia"/>
                <w:sz w:val="21"/>
                <w:lang w:eastAsia="zh-CN"/>
              </w:rPr>
              <w:t>c</w:t>
            </w:r>
            <w:r w:rsidRPr="002A54DA">
              <w:rPr>
                <w:rFonts w:asciiTheme="minorHAnsi" w:eastAsiaTheme="minorEastAsia" w:hAnsiTheme="minorHAnsi"/>
                <w:sz w:val="21"/>
                <w:lang w:eastAsia="zh-CN"/>
              </w:rPr>
              <w:t>ument which there was a co-authoring transition request for.</w:t>
            </w:r>
          </w:p>
        </w:tc>
      </w:tr>
      <w:tr w:rsidR="00DC0175" w14:paraId="5F380029" w14:textId="77777777" w:rsidTr="00DC0175">
        <w:tc>
          <w:tcPr>
            <w:tcW w:w="1168" w:type="pct"/>
            <w:tcBorders>
              <w:top w:val="single" w:sz="4" w:space="0" w:color="auto"/>
              <w:left w:val="single" w:sz="4" w:space="0" w:color="auto"/>
              <w:bottom w:val="single" w:sz="4" w:space="0" w:color="auto"/>
              <w:right w:val="single" w:sz="4" w:space="0" w:color="auto"/>
            </w:tcBorders>
            <w:shd w:val="clear" w:color="auto" w:fill="D9D9D9"/>
            <w:hideMark/>
          </w:tcPr>
          <w:p w14:paraId="5E31E7AD" w14:textId="77777777" w:rsidR="00DC0175" w:rsidRPr="00DC0175" w:rsidRDefault="00DC0175">
            <w:pPr>
              <w:rPr>
                <w:b/>
              </w:rPr>
            </w:pPr>
            <w:r w:rsidRPr="00DC0175">
              <w:rPr>
                <w:b/>
              </w:rPr>
              <w:t>Cleanup</w:t>
            </w:r>
          </w:p>
        </w:tc>
        <w:tc>
          <w:tcPr>
            <w:tcW w:w="3832" w:type="pct"/>
            <w:tcBorders>
              <w:top w:val="single" w:sz="4" w:space="0" w:color="auto"/>
              <w:left w:val="single" w:sz="4" w:space="0" w:color="auto"/>
              <w:bottom w:val="single" w:sz="4" w:space="0" w:color="auto"/>
              <w:right w:val="single" w:sz="4" w:space="0" w:color="auto"/>
            </w:tcBorders>
            <w:hideMark/>
          </w:tcPr>
          <w:p w14:paraId="3B91B0CA" w14:textId="77777777" w:rsidR="00DC0175" w:rsidRDefault="00DC0175" w:rsidP="0058733E">
            <w:pPr>
              <w:pStyle w:val="LWPTableText"/>
            </w:pPr>
            <w:r>
              <w:t>N/A</w:t>
            </w:r>
          </w:p>
        </w:tc>
      </w:tr>
    </w:tbl>
    <w:p w14:paraId="63A124C4" w14:textId="30754778" w:rsidR="00DC0175" w:rsidRDefault="00DC0175" w:rsidP="00DC0175">
      <w:pPr>
        <w:pStyle w:val="LWPTableCaption"/>
        <w:suppressLineNumbers/>
        <w:rPr>
          <w:rFonts w:eastAsiaTheme="minorEastAsia"/>
          <w:lang w:eastAsia="zh-CN"/>
        </w:rPr>
      </w:pPr>
      <w:r>
        <w:rPr>
          <w:rFonts w:eastAsiaTheme="minorEastAsia" w:hint="eastAsia"/>
          <w:lang w:eastAsia="zh-CN"/>
        </w:rPr>
        <w:t>MSSHDACCWS_</w:t>
      </w:r>
      <w:r w:rsidR="009521B1" w:rsidRPr="009521B1">
        <w:t xml:space="preserve"> S01_TC01_CoAuthoringIsAsked</w:t>
      </w:r>
    </w:p>
    <w:tbl>
      <w:tblPr>
        <w:tblStyle w:val="TableGrid"/>
        <w:tblW w:w="5000" w:type="pct"/>
        <w:tblLook w:val="04A0" w:firstRow="1" w:lastRow="0" w:firstColumn="1" w:lastColumn="0" w:noHBand="0" w:noVBand="1"/>
      </w:tblPr>
      <w:tblGrid>
        <w:gridCol w:w="2235"/>
        <w:gridCol w:w="7341"/>
      </w:tblGrid>
      <w:tr w:rsidR="00DC0175" w14:paraId="19BE8EC4" w14:textId="77777777" w:rsidTr="00DC0175">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5041C4D" w14:textId="77777777" w:rsidR="00DC0175" w:rsidRDefault="00DC0175">
            <w:pPr>
              <w:rPr>
                <w:rFonts w:asciiTheme="minorHAnsi" w:eastAsiaTheme="minorEastAsia" w:hAnsiTheme="minorHAnsi"/>
                <w:lang w:eastAsia="zh-CN"/>
              </w:rPr>
            </w:pPr>
            <w:r w:rsidRPr="00DC0175">
              <w:rPr>
                <w:b/>
              </w:rPr>
              <w:t>S01_VerifyIsSingleClient</w:t>
            </w:r>
          </w:p>
        </w:tc>
      </w:tr>
      <w:tr w:rsidR="00DC0175" w14:paraId="518427D3"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3E77B20C" w14:textId="136EACEC" w:rsidR="00DC0175" w:rsidRPr="00DC0175" w:rsidRDefault="005E1F18">
            <w:pPr>
              <w:rPr>
                <w:b/>
              </w:rPr>
            </w:pPr>
            <w:r>
              <w:rPr>
                <w:b/>
              </w:rPr>
              <w:t xml:space="preserve">Test </w:t>
            </w:r>
            <w:r>
              <w:rPr>
                <w:rFonts w:eastAsiaTheme="minorEastAsia" w:hint="eastAsia"/>
                <w:b/>
                <w:lang w:eastAsia="zh-CN"/>
              </w:rPr>
              <w:t>c</w:t>
            </w:r>
            <w:r w:rsidR="00DC0175" w:rsidRPr="00DC0175">
              <w:rPr>
                <w:b/>
              </w:rPr>
              <w:t>ase ID</w:t>
            </w:r>
          </w:p>
        </w:tc>
        <w:tc>
          <w:tcPr>
            <w:tcW w:w="3833" w:type="pct"/>
            <w:tcBorders>
              <w:top w:val="single" w:sz="4" w:space="0" w:color="auto"/>
              <w:left w:val="single" w:sz="4" w:space="0" w:color="auto"/>
              <w:bottom w:val="single" w:sz="4" w:space="0" w:color="auto"/>
              <w:right w:val="single" w:sz="4" w:space="0" w:color="auto"/>
            </w:tcBorders>
            <w:hideMark/>
          </w:tcPr>
          <w:p w14:paraId="10F63CB8" w14:textId="77777777" w:rsidR="00DC0175" w:rsidRDefault="00DC0175" w:rsidP="0058733E">
            <w:pPr>
              <w:pStyle w:val="LWPTableText"/>
            </w:pPr>
            <w:r>
              <w:t>MSSHDACCWS_S01_TC02_NoClientAuthoring</w:t>
            </w:r>
          </w:p>
        </w:tc>
      </w:tr>
      <w:tr w:rsidR="00DC0175" w14:paraId="40359165"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55F8A058" w14:textId="77777777" w:rsidR="00DC0175" w:rsidRPr="00DC0175" w:rsidRDefault="00DC0175">
            <w:pPr>
              <w:rPr>
                <w:b/>
              </w:rPr>
            </w:pPr>
            <w:r w:rsidRPr="00DC0175">
              <w:rPr>
                <w:b/>
              </w:rPr>
              <w:t>Description</w:t>
            </w:r>
          </w:p>
        </w:tc>
        <w:tc>
          <w:tcPr>
            <w:tcW w:w="3833" w:type="pct"/>
            <w:tcBorders>
              <w:top w:val="single" w:sz="4" w:space="0" w:color="auto"/>
              <w:left w:val="single" w:sz="4" w:space="0" w:color="auto"/>
              <w:bottom w:val="single" w:sz="4" w:space="0" w:color="auto"/>
              <w:right w:val="single" w:sz="4" w:space="0" w:color="auto"/>
            </w:tcBorders>
            <w:hideMark/>
          </w:tcPr>
          <w:p w14:paraId="3E2C2FE1" w14:textId="168EFF82" w:rsidR="00DC0175" w:rsidRDefault="00BB063C" w:rsidP="0058733E">
            <w:pPr>
              <w:pStyle w:val="LWPTableText"/>
            </w:pPr>
            <w:r w:rsidRPr="00BB063C">
              <w:t xml:space="preserve">Verify that the client can get IsOnlyClientSoapOut messages for IsOnlyClient operation, and </w:t>
            </w:r>
            <w:r>
              <w:rPr>
                <w:rFonts w:eastAsiaTheme="minorEastAsia" w:hint="eastAsia"/>
                <w:lang w:eastAsia="zh-CN"/>
              </w:rPr>
              <w:t xml:space="preserve">the </w:t>
            </w:r>
            <w:r w:rsidRPr="00BB063C">
              <w:t>server returns "true" when no client is editing the document.</w:t>
            </w:r>
          </w:p>
        </w:tc>
      </w:tr>
      <w:tr w:rsidR="00DC0175" w14:paraId="4978DE95"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6217B48B" w14:textId="77777777" w:rsidR="00DC0175" w:rsidRPr="00DC0175" w:rsidRDefault="00DC0175">
            <w:pPr>
              <w:rPr>
                <w:b/>
              </w:rPr>
            </w:pPr>
            <w:r w:rsidRPr="00DC0175">
              <w:rPr>
                <w:b/>
              </w:rPr>
              <w:t>Prerequisites</w:t>
            </w:r>
          </w:p>
        </w:tc>
        <w:tc>
          <w:tcPr>
            <w:tcW w:w="3833" w:type="pct"/>
            <w:tcBorders>
              <w:top w:val="single" w:sz="4" w:space="0" w:color="auto"/>
              <w:left w:val="single" w:sz="4" w:space="0" w:color="auto"/>
              <w:bottom w:val="single" w:sz="4" w:space="0" w:color="auto"/>
              <w:right w:val="single" w:sz="4" w:space="0" w:color="auto"/>
            </w:tcBorders>
            <w:hideMark/>
          </w:tcPr>
          <w:p w14:paraId="42762511" w14:textId="77777777" w:rsidR="00DC0175" w:rsidRDefault="00DC0175" w:rsidP="0058733E">
            <w:pPr>
              <w:pStyle w:val="LWPTableText"/>
            </w:pPr>
            <w:r>
              <w:t>N/A</w:t>
            </w:r>
          </w:p>
        </w:tc>
      </w:tr>
      <w:tr w:rsidR="00DC0175" w14:paraId="611BC25E"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3CFFD910" w14:textId="17C3BAEF" w:rsidR="00DC0175" w:rsidRPr="00DC0175" w:rsidRDefault="005E1F18">
            <w:pPr>
              <w:rPr>
                <w:b/>
              </w:rPr>
            </w:pPr>
            <w:r>
              <w:rPr>
                <w:b/>
              </w:rPr>
              <w:t xml:space="preserve">Test </w:t>
            </w:r>
            <w:r>
              <w:rPr>
                <w:rFonts w:eastAsiaTheme="minorEastAsia" w:hint="eastAsia"/>
                <w:b/>
                <w:lang w:eastAsia="zh-CN"/>
              </w:rPr>
              <w:t>e</w:t>
            </w:r>
            <w:r>
              <w:rPr>
                <w:b/>
              </w:rPr>
              <w:t xml:space="preserve">xecution </w:t>
            </w:r>
            <w:r>
              <w:rPr>
                <w:rFonts w:eastAsiaTheme="minorEastAsia" w:hint="eastAsia"/>
                <w:b/>
                <w:lang w:eastAsia="zh-CN"/>
              </w:rPr>
              <w:t>s</w:t>
            </w:r>
            <w:r w:rsidR="00DC0175" w:rsidRPr="00DC0175">
              <w:rPr>
                <w:b/>
              </w:rPr>
              <w:t>teps</w:t>
            </w:r>
          </w:p>
        </w:tc>
        <w:tc>
          <w:tcPr>
            <w:tcW w:w="3833" w:type="pct"/>
            <w:tcBorders>
              <w:top w:val="single" w:sz="4" w:space="0" w:color="auto"/>
              <w:left w:val="single" w:sz="4" w:space="0" w:color="auto"/>
              <w:bottom w:val="single" w:sz="4" w:space="0" w:color="auto"/>
              <w:right w:val="single" w:sz="4" w:space="0" w:color="auto"/>
            </w:tcBorders>
          </w:tcPr>
          <w:p w14:paraId="1840262D" w14:textId="427D1E8F" w:rsidR="002A54DA" w:rsidRPr="002A54DA" w:rsidRDefault="002A54DA" w:rsidP="002A54DA">
            <w:pPr>
              <w:pStyle w:val="LWPTableText"/>
              <w:numPr>
                <w:ilvl w:val="0"/>
                <w:numId w:val="38"/>
              </w:numPr>
              <w:rPr>
                <w:rFonts w:eastAsiaTheme="minorEastAsia"/>
                <w:noProof/>
                <w:lang w:eastAsia="zh-CN"/>
              </w:rPr>
            </w:pPr>
            <w:r w:rsidRPr="002A54DA">
              <w:rPr>
                <w:rFonts w:eastAsiaTheme="minorEastAsia"/>
                <w:noProof/>
                <w:lang w:eastAsia="zh-CN"/>
              </w:rPr>
              <w:t>Get an identifier of the do</w:t>
            </w:r>
            <w:r w:rsidR="00726548">
              <w:rPr>
                <w:rFonts w:eastAsiaTheme="minorEastAsia" w:hint="eastAsia"/>
                <w:noProof/>
                <w:lang w:eastAsia="zh-CN"/>
              </w:rPr>
              <w:t>c</w:t>
            </w:r>
            <w:r w:rsidRPr="002A54DA">
              <w:rPr>
                <w:rFonts w:eastAsiaTheme="minorEastAsia"/>
                <w:noProof/>
                <w:lang w:eastAsia="zh-CN"/>
              </w:rPr>
              <w:t>ument that no client is editing it.</w:t>
            </w:r>
          </w:p>
          <w:p w14:paraId="1C937C7F" w14:textId="550A1E5A" w:rsidR="00DC0175" w:rsidRPr="00EE7419" w:rsidRDefault="002A54DA" w:rsidP="00EE7419">
            <w:pPr>
              <w:pStyle w:val="LWPTableText"/>
              <w:numPr>
                <w:ilvl w:val="0"/>
                <w:numId w:val="38"/>
              </w:numPr>
              <w:rPr>
                <w:rFonts w:eastAsiaTheme="minorEastAsia"/>
                <w:noProof/>
                <w:lang w:eastAsia="zh-CN"/>
              </w:rPr>
            </w:pPr>
            <w:r w:rsidRPr="002A54DA">
              <w:rPr>
                <w:rFonts w:eastAsiaTheme="minorEastAsia"/>
                <w:noProof/>
                <w:lang w:eastAsia="zh-CN"/>
              </w:rPr>
              <w:t>Call method IsOnlyClient with the identifier of the do</w:t>
            </w:r>
            <w:r w:rsidR="00726548">
              <w:rPr>
                <w:rFonts w:eastAsiaTheme="minorEastAsia" w:hint="eastAsia"/>
                <w:noProof/>
                <w:lang w:eastAsia="zh-CN"/>
              </w:rPr>
              <w:t>c</w:t>
            </w:r>
            <w:r w:rsidRPr="002A54DA">
              <w:rPr>
                <w:rFonts w:eastAsiaTheme="minorEastAsia"/>
                <w:noProof/>
                <w:lang w:eastAsia="zh-CN"/>
              </w:rPr>
              <w:t>ument that no client is editing it.</w:t>
            </w:r>
          </w:p>
        </w:tc>
      </w:tr>
      <w:tr w:rsidR="00DC0175" w14:paraId="6A91B57E"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302BCF58" w14:textId="77777777" w:rsidR="00DC0175" w:rsidRPr="00DC0175" w:rsidRDefault="00DC0175">
            <w:pPr>
              <w:rPr>
                <w:b/>
              </w:rPr>
            </w:pPr>
            <w:r w:rsidRPr="00DC0175">
              <w:rPr>
                <w:b/>
              </w:rPr>
              <w:t>Cleanup</w:t>
            </w:r>
          </w:p>
        </w:tc>
        <w:tc>
          <w:tcPr>
            <w:tcW w:w="3833" w:type="pct"/>
            <w:tcBorders>
              <w:top w:val="single" w:sz="4" w:space="0" w:color="auto"/>
              <w:left w:val="single" w:sz="4" w:space="0" w:color="auto"/>
              <w:bottom w:val="single" w:sz="4" w:space="0" w:color="auto"/>
              <w:right w:val="single" w:sz="4" w:space="0" w:color="auto"/>
            </w:tcBorders>
            <w:hideMark/>
          </w:tcPr>
          <w:p w14:paraId="1BBE3205" w14:textId="77777777" w:rsidR="00DC0175" w:rsidRDefault="00DC0175" w:rsidP="0058733E">
            <w:pPr>
              <w:pStyle w:val="LWPTableText"/>
            </w:pPr>
            <w:r>
              <w:t>N/A</w:t>
            </w:r>
          </w:p>
        </w:tc>
      </w:tr>
    </w:tbl>
    <w:p w14:paraId="76547EF0" w14:textId="5612CF50" w:rsidR="00DC0175" w:rsidRDefault="00DC0175" w:rsidP="00DC0175">
      <w:pPr>
        <w:pStyle w:val="LWPTableCaption"/>
        <w:suppressLineNumbers/>
        <w:rPr>
          <w:rFonts w:eastAsiaTheme="minorEastAsia"/>
          <w:lang w:eastAsia="zh-CN"/>
        </w:rPr>
      </w:pPr>
      <w:r>
        <w:rPr>
          <w:rFonts w:eastAsiaTheme="minorEastAsia" w:hint="eastAsia"/>
          <w:lang w:eastAsia="zh-CN"/>
        </w:rPr>
        <w:lastRenderedPageBreak/>
        <w:t>MSSHDACCWS_</w:t>
      </w:r>
      <w:r w:rsidR="009521B1" w:rsidRPr="009521B1">
        <w:t xml:space="preserve"> S01_TC02_NoClientAuthoring</w:t>
      </w:r>
    </w:p>
    <w:tbl>
      <w:tblPr>
        <w:tblStyle w:val="TableGrid"/>
        <w:tblW w:w="5000" w:type="pct"/>
        <w:tblLook w:val="04A0" w:firstRow="1" w:lastRow="0" w:firstColumn="1" w:lastColumn="0" w:noHBand="0" w:noVBand="1"/>
      </w:tblPr>
      <w:tblGrid>
        <w:gridCol w:w="2235"/>
        <w:gridCol w:w="7341"/>
      </w:tblGrid>
      <w:tr w:rsidR="00DC0175" w14:paraId="17D23FD2" w14:textId="77777777" w:rsidTr="00DC0175">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EDE0E2A" w14:textId="77777777" w:rsidR="00DC0175" w:rsidRDefault="00DC0175">
            <w:pPr>
              <w:rPr>
                <w:rFonts w:asciiTheme="minorHAnsi" w:eastAsiaTheme="minorEastAsia" w:hAnsiTheme="minorHAnsi"/>
                <w:lang w:eastAsia="zh-CN"/>
              </w:rPr>
            </w:pPr>
            <w:r w:rsidRPr="00DC0175">
              <w:rPr>
                <w:b/>
              </w:rPr>
              <w:t>S01_VerifyIsSingleClient</w:t>
            </w:r>
          </w:p>
        </w:tc>
      </w:tr>
      <w:tr w:rsidR="00DC0175" w14:paraId="3CD6A7DD"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77E7179A" w14:textId="3F1A2968" w:rsidR="00DC0175" w:rsidRPr="00DC0175" w:rsidRDefault="005E1F18">
            <w:pPr>
              <w:rPr>
                <w:b/>
              </w:rPr>
            </w:pPr>
            <w:r>
              <w:rPr>
                <w:b/>
              </w:rPr>
              <w:t xml:space="preserve">Test </w:t>
            </w:r>
            <w:r>
              <w:rPr>
                <w:rFonts w:eastAsiaTheme="minorEastAsia" w:hint="eastAsia"/>
                <w:b/>
                <w:lang w:eastAsia="zh-CN"/>
              </w:rPr>
              <w:t>c</w:t>
            </w:r>
            <w:r w:rsidR="00DC0175" w:rsidRPr="00DC0175">
              <w:rPr>
                <w:b/>
              </w:rPr>
              <w:t>ase ID</w:t>
            </w:r>
          </w:p>
        </w:tc>
        <w:tc>
          <w:tcPr>
            <w:tcW w:w="3833" w:type="pct"/>
            <w:tcBorders>
              <w:top w:val="single" w:sz="4" w:space="0" w:color="auto"/>
              <w:left w:val="single" w:sz="4" w:space="0" w:color="auto"/>
              <w:bottom w:val="single" w:sz="4" w:space="0" w:color="auto"/>
              <w:right w:val="single" w:sz="4" w:space="0" w:color="auto"/>
            </w:tcBorders>
            <w:hideMark/>
          </w:tcPr>
          <w:p w14:paraId="7781779D" w14:textId="77777777" w:rsidR="00DC0175" w:rsidRDefault="00DC0175" w:rsidP="0058733E">
            <w:pPr>
              <w:pStyle w:val="LWPTableText"/>
            </w:pPr>
            <w:r>
              <w:t>MSSHDACCWS_S01_TC03_OnlyOneClientAuthoring</w:t>
            </w:r>
          </w:p>
        </w:tc>
      </w:tr>
      <w:tr w:rsidR="00DC0175" w14:paraId="27BDD14F"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11F29D6F" w14:textId="77777777" w:rsidR="00DC0175" w:rsidRPr="00DC0175" w:rsidRDefault="00DC0175">
            <w:pPr>
              <w:rPr>
                <w:b/>
              </w:rPr>
            </w:pPr>
            <w:r w:rsidRPr="00DC0175">
              <w:rPr>
                <w:b/>
              </w:rPr>
              <w:t>Description</w:t>
            </w:r>
          </w:p>
        </w:tc>
        <w:tc>
          <w:tcPr>
            <w:tcW w:w="3833" w:type="pct"/>
            <w:tcBorders>
              <w:top w:val="single" w:sz="4" w:space="0" w:color="auto"/>
              <w:left w:val="single" w:sz="4" w:space="0" w:color="auto"/>
              <w:bottom w:val="single" w:sz="4" w:space="0" w:color="auto"/>
              <w:right w:val="single" w:sz="4" w:space="0" w:color="auto"/>
            </w:tcBorders>
            <w:hideMark/>
          </w:tcPr>
          <w:p w14:paraId="238E5E21" w14:textId="7055619F" w:rsidR="00DC0175" w:rsidRDefault="00BB063C" w:rsidP="0058733E">
            <w:pPr>
              <w:pStyle w:val="LWPTableText"/>
            </w:pPr>
            <w:r w:rsidRPr="00BB063C">
              <w:t xml:space="preserve">Verify that the client can get IsOnlyClientSoapOut messages for IsOnlyClient operation, and </w:t>
            </w:r>
            <w:r>
              <w:rPr>
                <w:rFonts w:eastAsiaTheme="minorEastAsia" w:hint="eastAsia"/>
                <w:lang w:eastAsia="zh-CN"/>
              </w:rPr>
              <w:t xml:space="preserve">the </w:t>
            </w:r>
            <w:r w:rsidRPr="00BB063C">
              <w:t>server returns "true" when the document is currently edited by one client.</w:t>
            </w:r>
          </w:p>
        </w:tc>
      </w:tr>
      <w:tr w:rsidR="00DC0175" w14:paraId="2C2C9CBE"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38139BD1" w14:textId="77777777" w:rsidR="00DC0175" w:rsidRPr="00DC0175" w:rsidRDefault="00DC0175">
            <w:pPr>
              <w:rPr>
                <w:b/>
              </w:rPr>
            </w:pPr>
            <w:r w:rsidRPr="00DC0175">
              <w:rPr>
                <w:b/>
              </w:rPr>
              <w:t>Prerequisites</w:t>
            </w:r>
          </w:p>
        </w:tc>
        <w:tc>
          <w:tcPr>
            <w:tcW w:w="3833" w:type="pct"/>
            <w:tcBorders>
              <w:top w:val="single" w:sz="4" w:space="0" w:color="auto"/>
              <w:left w:val="single" w:sz="4" w:space="0" w:color="auto"/>
              <w:bottom w:val="single" w:sz="4" w:space="0" w:color="auto"/>
              <w:right w:val="single" w:sz="4" w:space="0" w:color="auto"/>
            </w:tcBorders>
            <w:hideMark/>
          </w:tcPr>
          <w:p w14:paraId="634D6BC7" w14:textId="77777777" w:rsidR="00DC0175" w:rsidRDefault="00DC0175" w:rsidP="0058733E">
            <w:pPr>
              <w:pStyle w:val="LWPTableText"/>
            </w:pPr>
            <w:r>
              <w:t>N/A</w:t>
            </w:r>
          </w:p>
        </w:tc>
      </w:tr>
      <w:tr w:rsidR="00DC0175" w14:paraId="1C7F2656"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4685EAA2" w14:textId="792552E0" w:rsidR="00DC0175" w:rsidRPr="00DC0175" w:rsidRDefault="005E1F18">
            <w:pPr>
              <w:rPr>
                <w:b/>
              </w:rPr>
            </w:pPr>
            <w:r>
              <w:rPr>
                <w:b/>
              </w:rPr>
              <w:t xml:space="preserve">Test </w:t>
            </w:r>
            <w:r>
              <w:rPr>
                <w:rFonts w:eastAsiaTheme="minorEastAsia" w:hint="eastAsia"/>
                <w:b/>
                <w:lang w:eastAsia="zh-CN"/>
              </w:rPr>
              <w:t>e</w:t>
            </w:r>
            <w:r>
              <w:rPr>
                <w:b/>
              </w:rPr>
              <w:t xml:space="preserve">xecution </w:t>
            </w:r>
            <w:r>
              <w:rPr>
                <w:rFonts w:eastAsiaTheme="minorEastAsia" w:hint="eastAsia"/>
                <w:b/>
                <w:lang w:eastAsia="zh-CN"/>
              </w:rPr>
              <w:t>s</w:t>
            </w:r>
            <w:r w:rsidR="00DC0175" w:rsidRPr="00DC0175">
              <w:rPr>
                <w:b/>
              </w:rPr>
              <w:t>teps</w:t>
            </w:r>
          </w:p>
        </w:tc>
        <w:tc>
          <w:tcPr>
            <w:tcW w:w="3833" w:type="pct"/>
            <w:tcBorders>
              <w:top w:val="single" w:sz="4" w:space="0" w:color="auto"/>
              <w:left w:val="single" w:sz="4" w:space="0" w:color="auto"/>
              <w:bottom w:val="single" w:sz="4" w:space="0" w:color="auto"/>
              <w:right w:val="single" w:sz="4" w:space="0" w:color="auto"/>
            </w:tcBorders>
          </w:tcPr>
          <w:p w14:paraId="4F2E7887" w14:textId="47671FA3" w:rsidR="00B3045A" w:rsidRDefault="00B3045A" w:rsidP="00B3045A">
            <w:pPr>
              <w:pStyle w:val="LWPTableText"/>
              <w:numPr>
                <w:ilvl w:val="0"/>
                <w:numId w:val="39"/>
              </w:numPr>
              <w:rPr>
                <w:rFonts w:asciiTheme="minorHAnsi" w:eastAsiaTheme="minorEastAsia" w:hAnsiTheme="minorHAnsi"/>
                <w:sz w:val="21"/>
                <w:lang w:eastAsia="zh-CN"/>
              </w:rPr>
            </w:pPr>
            <w:r w:rsidRPr="00B3045A">
              <w:rPr>
                <w:rFonts w:asciiTheme="minorHAnsi" w:eastAsiaTheme="minorEastAsia" w:hAnsiTheme="minorHAnsi"/>
                <w:sz w:val="21"/>
                <w:lang w:eastAsia="zh-CN"/>
              </w:rPr>
              <w:t>Set specified status of exclusive lock to the specified file which is identified by the property "FileIdOfLock".</w:t>
            </w:r>
          </w:p>
          <w:p w14:paraId="6AC0D27D" w14:textId="003B4AB3" w:rsidR="002A54DA" w:rsidRPr="002A54DA" w:rsidRDefault="002A54DA" w:rsidP="002A54DA">
            <w:pPr>
              <w:pStyle w:val="LWPTableText"/>
              <w:numPr>
                <w:ilvl w:val="0"/>
                <w:numId w:val="39"/>
              </w:numPr>
              <w:rPr>
                <w:rFonts w:asciiTheme="minorHAnsi" w:eastAsiaTheme="minorEastAsia" w:hAnsiTheme="minorHAnsi"/>
                <w:sz w:val="21"/>
                <w:lang w:eastAsia="zh-CN"/>
              </w:rPr>
            </w:pPr>
            <w:r w:rsidRPr="002A54DA">
              <w:rPr>
                <w:rFonts w:asciiTheme="minorHAnsi" w:eastAsiaTheme="minorEastAsia" w:hAnsiTheme="minorHAnsi"/>
                <w:sz w:val="21"/>
                <w:lang w:eastAsia="zh-CN"/>
              </w:rPr>
              <w:t>Get an identifier of the do</w:t>
            </w:r>
            <w:r w:rsidR="00726548">
              <w:rPr>
                <w:rFonts w:asciiTheme="minorHAnsi" w:eastAsiaTheme="minorEastAsia" w:hAnsiTheme="minorHAnsi" w:hint="eastAsia"/>
                <w:sz w:val="21"/>
                <w:lang w:eastAsia="zh-CN"/>
              </w:rPr>
              <w:t>c</w:t>
            </w:r>
            <w:r w:rsidRPr="002A54DA">
              <w:rPr>
                <w:rFonts w:asciiTheme="minorHAnsi" w:eastAsiaTheme="minorEastAsia" w:hAnsiTheme="minorHAnsi"/>
                <w:sz w:val="21"/>
                <w:lang w:eastAsia="zh-CN"/>
              </w:rPr>
              <w:t>ument that is currently edited by one client.</w:t>
            </w:r>
          </w:p>
          <w:p w14:paraId="0D8E05BF" w14:textId="7DAD6CFF" w:rsidR="002A54DA" w:rsidRPr="00EE7419" w:rsidRDefault="002A54DA" w:rsidP="00EE7419">
            <w:pPr>
              <w:pStyle w:val="LWPTableText"/>
              <w:numPr>
                <w:ilvl w:val="0"/>
                <w:numId w:val="39"/>
              </w:numPr>
              <w:rPr>
                <w:rFonts w:asciiTheme="minorHAnsi" w:eastAsiaTheme="minorEastAsia" w:hAnsiTheme="minorHAnsi"/>
                <w:sz w:val="21"/>
                <w:lang w:eastAsia="zh-CN"/>
              </w:rPr>
            </w:pPr>
            <w:r w:rsidRPr="002A54DA">
              <w:rPr>
                <w:rFonts w:asciiTheme="minorHAnsi" w:eastAsiaTheme="minorEastAsia" w:hAnsiTheme="minorHAnsi"/>
                <w:sz w:val="21"/>
                <w:lang w:eastAsia="zh-CN"/>
              </w:rPr>
              <w:t>Call method IsOnlyClient with the identifier of the do</w:t>
            </w:r>
            <w:r w:rsidR="00726548">
              <w:rPr>
                <w:rFonts w:asciiTheme="minorHAnsi" w:eastAsiaTheme="minorEastAsia" w:hAnsiTheme="minorHAnsi" w:hint="eastAsia"/>
                <w:sz w:val="21"/>
                <w:lang w:eastAsia="zh-CN"/>
              </w:rPr>
              <w:t>c</w:t>
            </w:r>
            <w:r w:rsidRPr="002A54DA">
              <w:rPr>
                <w:rFonts w:asciiTheme="minorHAnsi" w:eastAsiaTheme="minorEastAsia" w:hAnsiTheme="minorHAnsi"/>
                <w:sz w:val="21"/>
                <w:lang w:eastAsia="zh-CN"/>
              </w:rPr>
              <w:t>ument that is currently edited by one client.</w:t>
            </w:r>
          </w:p>
        </w:tc>
      </w:tr>
      <w:tr w:rsidR="00DC0175" w14:paraId="1648A0E9"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7F17297B" w14:textId="77777777" w:rsidR="00DC0175" w:rsidRPr="00DC0175" w:rsidRDefault="00DC0175">
            <w:pPr>
              <w:rPr>
                <w:b/>
              </w:rPr>
            </w:pPr>
            <w:r w:rsidRPr="00DC0175">
              <w:rPr>
                <w:b/>
              </w:rPr>
              <w:t>Cleanup</w:t>
            </w:r>
          </w:p>
        </w:tc>
        <w:tc>
          <w:tcPr>
            <w:tcW w:w="3833" w:type="pct"/>
            <w:tcBorders>
              <w:top w:val="single" w:sz="4" w:space="0" w:color="auto"/>
              <w:left w:val="single" w:sz="4" w:space="0" w:color="auto"/>
              <w:bottom w:val="single" w:sz="4" w:space="0" w:color="auto"/>
              <w:right w:val="single" w:sz="4" w:space="0" w:color="auto"/>
            </w:tcBorders>
            <w:hideMark/>
          </w:tcPr>
          <w:p w14:paraId="369F3F35" w14:textId="77777777" w:rsidR="00DC0175" w:rsidRDefault="00DC0175" w:rsidP="0058733E">
            <w:pPr>
              <w:pStyle w:val="LWPTableText"/>
            </w:pPr>
            <w:r>
              <w:t>N/A</w:t>
            </w:r>
          </w:p>
        </w:tc>
      </w:tr>
    </w:tbl>
    <w:p w14:paraId="45911C57" w14:textId="293C9194" w:rsidR="00DC0175" w:rsidRDefault="00DC0175" w:rsidP="00DC0175">
      <w:pPr>
        <w:pStyle w:val="LWPTableCaption"/>
        <w:suppressLineNumbers/>
        <w:rPr>
          <w:rFonts w:eastAsiaTheme="minorEastAsia"/>
          <w:lang w:eastAsia="zh-CN"/>
        </w:rPr>
      </w:pPr>
      <w:r>
        <w:rPr>
          <w:rFonts w:eastAsiaTheme="minorEastAsia" w:hint="eastAsia"/>
          <w:lang w:eastAsia="zh-CN"/>
        </w:rPr>
        <w:t>MSSHDACCWS_</w:t>
      </w:r>
      <w:r w:rsidR="009521B1" w:rsidRPr="009521B1">
        <w:t>S01_TC03_OnlyOneClientAuthorin</w:t>
      </w:r>
    </w:p>
    <w:tbl>
      <w:tblPr>
        <w:tblStyle w:val="TableGrid"/>
        <w:tblW w:w="5000" w:type="pct"/>
        <w:tblLook w:val="04A0" w:firstRow="1" w:lastRow="0" w:firstColumn="1" w:lastColumn="0" w:noHBand="0" w:noVBand="1"/>
      </w:tblPr>
      <w:tblGrid>
        <w:gridCol w:w="2235"/>
        <w:gridCol w:w="7341"/>
      </w:tblGrid>
      <w:tr w:rsidR="00DC0175" w14:paraId="122053E6" w14:textId="77777777" w:rsidTr="00DC0175">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ABDE5A8" w14:textId="77777777" w:rsidR="00DC0175" w:rsidRDefault="00DC0175">
            <w:pPr>
              <w:rPr>
                <w:rFonts w:asciiTheme="minorHAnsi" w:eastAsiaTheme="minorEastAsia" w:hAnsiTheme="minorHAnsi"/>
                <w:lang w:eastAsia="zh-CN"/>
              </w:rPr>
            </w:pPr>
            <w:r w:rsidRPr="00DC0175">
              <w:rPr>
                <w:b/>
              </w:rPr>
              <w:t>S01_VerifyIsSingleClient</w:t>
            </w:r>
          </w:p>
        </w:tc>
      </w:tr>
      <w:tr w:rsidR="00DC0175" w14:paraId="2EBEB6DE"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7D3F4750" w14:textId="5BD1C82B" w:rsidR="00DC0175" w:rsidRPr="00DC0175" w:rsidRDefault="005E1F18">
            <w:pPr>
              <w:rPr>
                <w:b/>
              </w:rPr>
            </w:pPr>
            <w:r>
              <w:rPr>
                <w:b/>
              </w:rPr>
              <w:t xml:space="preserve">Test </w:t>
            </w:r>
            <w:r>
              <w:rPr>
                <w:rFonts w:eastAsiaTheme="minorEastAsia" w:hint="eastAsia"/>
                <w:b/>
                <w:lang w:eastAsia="zh-CN"/>
              </w:rPr>
              <w:t>c</w:t>
            </w:r>
            <w:r w:rsidR="00DC0175" w:rsidRPr="00DC0175">
              <w:rPr>
                <w:b/>
              </w:rPr>
              <w:t>ase ID</w:t>
            </w:r>
          </w:p>
        </w:tc>
        <w:tc>
          <w:tcPr>
            <w:tcW w:w="3833" w:type="pct"/>
            <w:tcBorders>
              <w:top w:val="single" w:sz="4" w:space="0" w:color="auto"/>
              <w:left w:val="single" w:sz="4" w:space="0" w:color="auto"/>
              <w:bottom w:val="single" w:sz="4" w:space="0" w:color="auto"/>
              <w:right w:val="single" w:sz="4" w:space="0" w:color="auto"/>
            </w:tcBorders>
            <w:hideMark/>
          </w:tcPr>
          <w:p w14:paraId="7F9FC111" w14:textId="77777777" w:rsidR="00DC0175" w:rsidRDefault="00DC0175" w:rsidP="0058733E">
            <w:pPr>
              <w:pStyle w:val="LWPTableText"/>
            </w:pPr>
            <w:r>
              <w:t>MSSHDACCWS_S01_TC04_FileNotExistOnServer</w:t>
            </w:r>
          </w:p>
        </w:tc>
      </w:tr>
      <w:tr w:rsidR="00DC0175" w14:paraId="1B1C20E3"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657A28B4" w14:textId="77777777" w:rsidR="00DC0175" w:rsidRPr="00DC0175" w:rsidRDefault="00DC0175">
            <w:pPr>
              <w:rPr>
                <w:b/>
              </w:rPr>
            </w:pPr>
            <w:r w:rsidRPr="00DC0175">
              <w:rPr>
                <w:b/>
              </w:rPr>
              <w:t>Description</w:t>
            </w:r>
          </w:p>
        </w:tc>
        <w:tc>
          <w:tcPr>
            <w:tcW w:w="3833" w:type="pct"/>
            <w:tcBorders>
              <w:top w:val="single" w:sz="4" w:space="0" w:color="auto"/>
              <w:left w:val="single" w:sz="4" w:space="0" w:color="auto"/>
              <w:bottom w:val="single" w:sz="4" w:space="0" w:color="auto"/>
              <w:right w:val="single" w:sz="4" w:space="0" w:color="auto"/>
            </w:tcBorders>
            <w:hideMark/>
          </w:tcPr>
          <w:p w14:paraId="1A787B3A" w14:textId="70D63216" w:rsidR="00DC0175" w:rsidRPr="00F60249" w:rsidRDefault="00F60249" w:rsidP="00F60249">
            <w:pPr>
              <w:rPr>
                <w:rFonts w:eastAsiaTheme="minorEastAsia" w:cs="Segoe"/>
                <w:sz w:val="18"/>
                <w:szCs w:val="18"/>
                <w:lang w:eastAsia="zh-CN"/>
              </w:rPr>
            </w:pPr>
            <w:r w:rsidRPr="00F60249">
              <w:rPr>
                <w:rFonts w:eastAsia="Times New Roman" w:cs="Segoe"/>
                <w:sz w:val="18"/>
                <w:szCs w:val="18"/>
              </w:rPr>
              <w:t>Verify that the client can get IsOnlyClientSoapOut messages for IsOnlyClient operation, and the server returns "true" when the document specified by the i</w:t>
            </w:r>
            <w:r w:rsidR="00D60EC5">
              <w:rPr>
                <w:rFonts w:eastAsia="Times New Roman" w:cs="Segoe"/>
                <w:sz w:val="18"/>
                <w:szCs w:val="18"/>
              </w:rPr>
              <w:t xml:space="preserve">d </w:t>
            </w:r>
            <w:r w:rsidR="00D60EC5" w:rsidRPr="00D60EC5">
              <w:rPr>
                <w:rFonts w:eastAsia="Times New Roman" w:cs="Segoe"/>
                <w:sz w:val="18"/>
                <w:szCs w:val="18"/>
              </w:rPr>
              <w:t>can't</w:t>
            </w:r>
            <w:r>
              <w:rPr>
                <w:rFonts w:eastAsia="Times New Roman" w:cs="Segoe"/>
                <w:sz w:val="18"/>
                <w:szCs w:val="18"/>
              </w:rPr>
              <w:t xml:space="preserve"> be found on the server.</w:t>
            </w:r>
          </w:p>
        </w:tc>
      </w:tr>
      <w:tr w:rsidR="00DC0175" w14:paraId="4472C16D"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21265C83" w14:textId="77777777" w:rsidR="00DC0175" w:rsidRPr="00DC0175" w:rsidRDefault="00DC0175">
            <w:pPr>
              <w:rPr>
                <w:b/>
              </w:rPr>
            </w:pPr>
            <w:r w:rsidRPr="00DC0175">
              <w:rPr>
                <w:b/>
              </w:rPr>
              <w:t>Prerequisites</w:t>
            </w:r>
          </w:p>
        </w:tc>
        <w:tc>
          <w:tcPr>
            <w:tcW w:w="3833" w:type="pct"/>
            <w:tcBorders>
              <w:top w:val="single" w:sz="4" w:space="0" w:color="auto"/>
              <w:left w:val="single" w:sz="4" w:space="0" w:color="auto"/>
              <w:bottom w:val="single" w:sz="4" w:space="0" w:color="auto"/>
              <w:right w:val="single" w:sz="4" w:space="0" w:color="auto"/>
            </w:tcBorders>
            <w:hideMark/>
          </w:tcPr>
          <w:p w14:paraId="57B7E255" w14:textId="77777777" w:rsidR="00DC0175" w:rsidRDefault="00DC0175" w:rsidP="0058733E">
            <w:pPr>
              <w:pStyle w:val="LWPTableText"/>
            </w:pPr>
            <w:r>
              <w:t>N/A</w:t>
            </w:r>
          </w:p>
        </w:tc>
      </w:tr>
      <w:tr w:rsidR="00DC0175" w14:paraId="1B07D920"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017357AE" w14:textId="4477AAF6" w:rsidR="00DC0175" w:rsidRPr="00DC0175" w:rsidRDefault="005E1F18">
            <w:pPr>
              <w:rPr>
                <w:b/>
              </w:rPr>
            </w:pPr>
            <w:r>
              <w:rPr>
                <w:b/>
              </w:rPr>
              <w:t xml:space="preserve">Test </w:t>
            </w:r>
            <w:r>
              <w:rPr>
                <w:rFonts w:eastAsiaTheme="minorEastAsia" w:hint="eastAsia"/>
                <w:b/>
                <w:lang w:eastAsia="zh-CN"/>
              </w:rPr>
              <w:t>e</w:t>
            </w:r>
            <w:r>
              <w:rPr>
                <w:b/>
              </w:rPr>
              <w:t xml:space="preserve">xecution </w:t>
            </w:r>
            <w:r>
              <w:rPr>
                <w:rFonts w:eastAsiaTheme="minorEastAsia" w:hint="eastAsia"/>
                <w:b/>
                <w:lang w:eastAsia="zh-CN"/>
              </w:rPr>
              <w:t>s</w:t>
            </w:r>
            <w:r w:rsidR="00DC0175" w:rsidRPr="00DC0175">
              <w:rPr>
                <w:b/>
              </w:rPr>
              <w:t>teps</w:t>
            </w:r>
          </w:p>
        </w:tc>
        <w:tc>
          <w:tcPr>
            <w:tcW w:w="3833" w:type="pct"/>
            <w:tcBorders>
              <w:top w:val="single" w:sz="4" w:space="0" w:color="auto"/>
              <w:left w:val="single" w:sz="4" w:space="0" w:color="auto"/>
              <w:bottom w:val="single" w:sz="4" w:space="0" w:color="auto"/>
              <w:right w:val="single" w:sz="4" w:space="0" w:color="auto"/>
            </w:tcBorders>
          </w:tcPr>
          <w:p w14:paraId="0731C2B9" w14:textId="013B66C8" w:rsidR="008A770D" w:rsidRPr="00EE7419" w:rsidRDefault="008A770D" w:rsidP="00801CE1">
            <w:pPr>
              <w:pStyle w:val="LWPTableText"/>
              <w:numPr>
                <w:ilvl w:val="0"/>
                <w:numId w:val="40"/>
              </w:numPr>
              <w:rPr>
                <w:rFonts w:asciiTheme="minorHAnsi" w:eastAsiaTheme="minorEastAsia" w:hAnsiTheme="minorHAnsi"/>
                <w:sz w:val="21"/>
                <w:lang w:eastAsia="zh-CN"/>
              </w:rPr>
            </w:pPr>
            <w:r w:rsidRPr="008A770D">
              <w:rPr>
                <w:rFonts w:asciiTheme="minorHAnsi" w:eastAsiaTheme="minorEastAsia" w:hAnsiTheme="minorHAnsi"/>
                <w:sz w:val="21"/>
                <w:lang w:eastAsia="zh-CN"/>
              </w:rPr>
              <w:t>Call method IsOnlyClient with the identifier of the do</w:t>
            </w:r>
            <w:r w:rsidR="00726548">
              <w:rPr>
                <w:rFonts w:asciiTheme="minorHAnsi" w:eastAsiaTheme="minorEastAsia" w:hAnsiTheme="minorHAnsi" w:hint="eastAsia"/>
                <w:sz w:val="21"/>
                <w:lang w:eastAsia="zh-CN"/>
              </w:rPr>
              <w:t>c</w:t>
            </w:r>
            <w:r w:rsidRPr="008A770D">
              <w:rPr>
                <w:rFonts w:asciiTheme="minorHAnsi" w:eastAsiaTheme="minorEastAsia" w:hAnsiTheme="minorHAnsi"/>
                <w:sz w:val="21"/>
                <w:lang w:eastAsia="zh-CN"/>
              </w:rPr>
              <w:t>ume</w:t>
            </w:r>
            <w:r w:rsidR="00801CE1">
              <w:rPr>
                <w:rFonts w:asciiTheme="minorHAnsi" w:eastAsiaTheme="minorEastAsia" w:hAnsiTheme="minorHAnsi"/>
                <w:sz w:val="21"/>
                <w:lang w:eastAsia="zh-CN"/>
              </w:rPr>
              <w:t xml:space="preserve">nt that specified by the id </w:t>
            </w:r>
            <w:r w:rsidR="00801CE1" w:rsidRPr="00801CE1">
              <w:rPr>
                <w:rFonts w:asciiTheme="minorHAnsi" w:eastAsiaTheme="minorEastAsia" w:hAnsiTheme="minorHAnsi"/>
                <w:sz w:val="21"/>
                <w:lang w:eastAsia="zh-CN"/>
              </w:rPr>
              <w:t>can't</w:t>
            </w:r>
            <w:r w:rsidRPr="008A770D">
              <w:rPr>
                <w:rFonts w:asciiTheme="minorHAnsi" w:eastAsiaTheme="minorEastAsia" w:hAnsiTheme="minorHAnsi"/>
                <w:sz w:val="21"/>
                <w:lang w:eastAsia="zh-CN"/>
              </w:rPr>
              <w:t xml:space="preserve"> be found on the server.</w:t>
            </w:r>
          </w:p>
        </w:tc>
      </w:tr>
      <w:tr w:rsidR="00DC0175" w14:paraId="4787D7A8" w14:textId="77777777" w:rsidTr="00DC0175">
        <w:tc>
          <w:tcPr>
            <w:tcW w:w="1167" w:type="pct"/>
            <w:tcBorders>
              <w:top w:val="single" w:sz="4" w:space="0" w:color="auto"/>
              <w:left w:val="single" w:sz="4" w:space="0" w:color="auto"/>
              <w:bottom w:val="single" w:sz="4" w:space="0" w:color="auto"/>
              <w:right w:val="single" w:sz="4" w:space="0" w:color="auto"/>
            </w:tcBorders>
            <w:shd w:val="clear" w:color="auto" w:fill="D9D9D9"/>
            <w:hideMark/>
          </w:tcPr>
          <w:p w14:paraId="496FDE72" w14:textId="77777777" w:rsidR="00DC0175" w:rsidRPr="00DC0175" w:rsidRDefault="00DC0175">
            <w:pPr>
              <w:rPr>
                <w:b/>
              </w:rPr>
            </w:pPr>
            <w:r w:rsidRPr="00DC0175">
              <w:rPr>
                <w:b/>
              </w:rPr>
              <w:t>Cleanup</w:t>
            </w:r>
          </w:p>
        </w:tc>
        <w:tc>
          <w:tcPr>
            <w:tcW w:w="3833" w:type="pct"/>
            <w:tcBorders>
              <w:top w:val="single" w:sz="4" w:space="0" w:color="auto"/>
              <w:left w:val="single" w:sz="4" w:space="0" w:color="auto"/>
              <w:bottom w:val="single" w:sz="4" w:space="0" w:color="auto"/>
              <w:right w:val="single" w:sz="4" w:space="0" w:color="auto"/>
            </w:tcBorders>
            <w:hideMark/>
          </w:tcPr>
          <w:p w14:paraId="63B590FB" w14:textId="77777777" w:rsidR="00DC0175" w:rsidRDefault="00DC0175" w:rsidP="0058733E">
            <w:pPr>
              <w:pStyle w:val="LWPTableText"/>
            </w:pPr>
            <w:r>
              <w:t>N/A</w:t>
            </w:r>
          </w:p>
        </w:tc>
      </w:tr>
    </w:tbl>
    <w:p w14:paraId="3508F7FE" w14:textId="7A8F5336" w:rsidR="00A43812" w:rsidRPr="00DC0175" w:rsidRDefault="00DC0175" w:rsidP="00DC0175">
      <w:pPr>
        <w:pStyle w:val="LWPTableCaption"/>
        <w:suppressLineNumbers/>
        <w:rPr>
          <w:rFonts w:eastAsiaTheme="minorEastAsia"/>
          <w:lang w:eastAsia="zh-CN"/>
        </w:rPr>
      </w:pPr>
      <w:r>
        <w:rPr>
          <w:rFonts w:eastAsiaTheme="minorEastAsia" w:hint="eastAsia"/>
          <w:lang w:eastAsia="zh-CN"/>
        </w:rPr>
        <w:t>MSSHDACCWS_</w:t>
      </w:r>
      <w:r w:rsidR="009521B1" w:rsidRPr="009521B1">
        <w:t>S01_TC04_FileNotExistOnServe</w:t>
      </w:r>
    </w:p>
    <w:p w14:paraId="42D1B7EC" w14:textId="77777777" w:rsidR="00DC0175" w:rsidRDefault="00DC0175" w:rsidP="00DC0175">
      <w:pPr>
        <w:pStyle w:val="Clickandtype"/>
        <w:suppressLineNumbers/>
        <w:spacing w:before="120"/>
      </w:pPr>
    </w:p>
    <w:p w14:paraId="4400894A" w14:textId="77777777" w:rsidR="00DC0175" w:rsidRDefault="00DC0175" w:rsidP="00DC0175">
      <w:pPr>
        <w:pStyle w:val="Clickandtype"/>
        <w:suppressLineNumbers/>
        <w:spacing w:before="120"/>
      </w:pPr>
      <w:r w:rsidRPr="00DC0175">
        <w:t>The following table describes common prerequisites and common cleanup for all the test cases:</w:t>
      </w:r>
    </w:p>
    <w:tbl>
      <w:tblPr>
        <w:tblW w:w="0" w:type="auto"/>
        <w:tblCellMar>
          <w:left w:w="0" w:type="dxa"/>
          <w:right w:w="0" w:type="dxa"/>
        </w:tblCellMar>
        <w:tblLook w:val="04A0" w:firstRow="1" w:lastRow="0" w:firstColumn="1" w:lastColumn="0" w:noHBand="0" w:noVBand="1"/>
      </w:tblPr>
      <w:tblGrid>
        <w:gridCol w:w="1998"/>
        <w:gridCol w:w="7578"/>
      </w:tblGrid>
      <w:tr w:rsidR="00DC0175" w14:paraId="3AC70EEB" w14:textId="77777777" w:rsidTr="00061EEE">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39FC442" w14:textId="77777777" w:rsidR="00DC0175" w:rsidRDefault="00DC0175" w:rsidP="00061EEE">
            <w:pPr>
              <w:pStyle w:val="LWPTableHeading"/>
              <w:suppressLineNumbers/>
            </w:pPr>
            <w:r>
              <w:t xml:space="preserve">Common </w:t>
            </w:r>
            <w:r>
              <w:rPr>
                <w:rFonts w:eastAsiaTheme="minorEastAsia"/>
                <w:lang w:eastAsia="zh-CN"/>
              </w:rPr>
              <w:t>p</w:t>
            </w:r>
            <w:r>
              <w:t xml:space="preserve">rerequisites </w:t>
            </w:r>
          </w:p>
        </w:tc>
        <w:tc>
          <w:tcPr>
            <w:tcW w:w="7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338F2CB" w14:textId="77777777" w:rsidR="00DC0175" w:rsidRDefault="00DC0175" w:rsidP="00061EEE">
            <w:pPr>
              <w:pStyle w:val="Clickandtype"/>
              <w:suppressLineNumbers/>
              <w:spacing w:line="276" w:lineRule="auto"/>
              <w:ind w:right="-90"/>
            </w:pPr>
            <w:r>
              <w:rPr>
                <w:rFonts w:eastAsiaTheme="minorEastAsia"/>
                <w:szCs w:val="18"/>
                <w:lang w:eastAsia="zh-CN"/>
              </w:rPr>
              <w:t>None</w:t>
            </w:r>
          </w:p>
        </w:tc>
      </w:tr>
      <w:tr w:rsidR="00DC0175" w14:paraId="3F5A396C" w14:textId="77777777" w:rsidTr="00061EEE">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194178E" w14:textId="77777777" w:rsidR="00DC0175" w:rsidRDefault="00DC0175" w:rsidP="00061EEE">
            <w:pPr>
              <w:pStyle w:val="LWPTableHeading"/>
              <w:suppressLineNumbers/>
            </w:pPr>
            <w:r>
              <w:t xml:space="preserve">Common </w:t>
            </w:r>
            <w:r>
              <w:rPr>
                <w:rFonts w:eastAsiaTheme="minorEastAsia"/>
                <w:lang w:eastAsia="zh-CN"/>
              </w:rPr>
              <w:t>c</w:t>
            </w:r>
            <w:r>
              <w:rPr>
                <w:rFonts w:eastAsiaTheme="minorEastAsia"/>
              </w:rPr>
              <w:t>leanup</w:t>
            </w:r>
            <w:r>
              <w:t xml:space="preserve"> </w:t>
            </w:r>
          </w:p>
        </w:tc>
        <w:tc>
          <w:tcPr>
            <w:tcW w:w="757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586653" w14:textId="77777777" w:rsidR="00DC0175" w:rsidRDefault="00DC0175" w:rsidP="00061EEE">
            <w:pPr>
              <w:pStyle w:val="Clickandtype"/>
              <w:suppressLineNumbers/>
              <w:spacing w:line="276" w:lineRule="auto"/>
              <w:ind w:right="-90"/>
            </w:pPr>
            <w:r>
              <w:rPr>
                <w:rFonts w:eastAsiaTheme="minorEastAsia"/>
                <w:szCs w:val="18"/>
                <w:lang w:eastAsia="zh-CN"/>
              </w:rPr>
              <w:t>None</w:t>
            </w:r>
          </w:p>
        </w:tc>
      </w:tr>
    </w:tbl>
    <w:p w14:paraId="3508F809" w14:textId="14FCD377" w:rsidR="001055A6" w:rsidRPr="0038492F" w:rsidRDefault="0016686B" w:rsidP="00AA08FE">
      <w:pPr>
        <w:pStyle w:val="LWPTableCaption"/>
        <w:suppressLineNumbers/>
        <w:rPr>
          <w:color w:val="1F497D"/>
        </w:rPr>
      </w:pPr>
      <w:r>
        <w:t>Test case</w:t>
      </w:r>
      <w:r w:rsidR="0067690C" w:rsidRPr="009149B8">
        <w:t xml:space="preserve"> </w:t>
      </w:r>
      <w:r w:rsidR="0067690C">
        <w:t>c</w:t>
      </w:r>
      <w:r w:rsidR="0067690C" w:rsidRPr="009149B8">
        <w:t xml:space="preserve">ommon </w:t>
      </w:r>
      <w:r w:rsidR="0067690C">
        <w:t>s</w:t>
      </w:r>
      <w:r w:rsidR="0067690C" w:rsidRPr="009149B8">
        <w:t>teps</w:t>
      </w:r>
    </w:p>
    <w:p w14:paraId="3508F80E" w14:textId="77777777" w:rsidR="00AA1246" w:rsidRPr="007D7938" w:rsidRDefault="00AA1246" w:rsidP="00AA08FE">
      <w:pPr>
        <w:suppressLineNumbers/>
        <w:spacing w:after="200" w:line="276" w:lineRule="auto"/>
        <w:rPr>
          <w:rFonts w:eastAsiaTheme="minorEastAsia" w:cs="Arial"/>
          <w:b/>
          <w:bCs/>
          <w:color w:val="4F63AB"/>
          <w:kern w:val="32"/>
          <w:sz w:val="24"/>
          <w:szCs w:val="24"/>
          <w:lang w:eastAsia="zh-CN"/>
        </w:rPr>
      </w:pPr>
      <w:bookmarkStart w:id="82" w:name="_Test_Suite_Design_1"/>
      <w:bookmarkStart w:id="83" w:name="_Test_Cases_Design"/>
      <w:bookmarkEnd w:id="0"/>
      <w:bookmarkEnd w:id="5"/>
      <w:bookmarkEnd w:id="82"/>
      <w:bookmarkEnd w:id="83"/>
    </w:p>
    <w:sectPr w:rsidR="00AA1246" w:rsidRPr="007D7938" w:rsidSect="00766FF7">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DBD8F1" w14:textId="77777777" w:rsidR="006B7431" w:rsidRDefault="006B7431" w:rsidP="00984732">
      <w:r>
        <w:separator/>
      </w:r>
    </w:p>
  </w:endnote>
  <w:endnote w:type="continuationSeparator" w:id="0">
    <w:p w14:paraId="23D5D85A" w14:textId="77777777" w:rsidR="006B7431" w:rsidRDefault="006B7431"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B" w14:textId="77777777" w:rsidR="00061EEE" w:rsidRDefault="00061EEE"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08F81C" w14:textId="77777777" w:rsidR="00061EEE" w:rsidRDefault="00061EEE">
    <w:pPr>
      <w:pStyle w:val="Footer"/>
    </w:pPr>
  </w:p>
  <w:p w14:paraId="3508F81D" w14:textId="77777777" w:rsidR="00061EEE" w:rsidRDefault="00061EEE"/>
  <w:p w14:paraId="3508F81E" w14:textId="77777777" w:rsidR="00061EEE" w:rsidRDefault="00061EEE"/>
  <w:p w14:paraId="3508F81F" w14:textId="77777777" w:rsidR="00061EEE" w:rsidRDefault="00061EEE"/>
  <w:p w14:paraId="3508F820" w14:textId="77777777" w:rsidR="00061EEE" w:rsidRDefault="00061EEE"/>
  <w:p w14:paraId="3508F821" w14:textId="77777777" w:rsidR="00061EEE" w:rsidRDefault="00061EEE"/>
  <w:p w14:paraId="3508F822" w14:textId="77777777" w:rsidR="00061EEE" w:rsidRDefault="00061EEE"/>
  <w:p w14:paraId="3508F823" w14:textId="77777777" w:rsidR="00061EEE" w:rsidRDefault="00061EEE"/>
  <w:p w14:paraId="3508F824" w14:textId="77777777" w:rsidR="00061EEE" w:rsidRDefault="00061EEE"/>
  <w:p w14:paraId="3508F825" w14:textId="77777777" w:rsidR="00061EEE" w:rsidRDefault="00061EEE"/>
  <w:p w14:paraId="3508F826" w14:textId="77777777" w:rsidR="00061EEE" w:rsidRDefault="00061EEE"/>
  <w:p w14:paraId="3508F827" w14:textId="77777777" w:rsidR="00061EEE" w:rsidRDefault="00061EEE"/>
  <w:p w14:paraId="3508F828" w14:textId="77777777" w:rsidR="00061EEE" w:rsidRDefault="00061EEE"/>
  <w:p w14:paraId="3508F829" w14:textId="77777777" w:rsidR="00061EEE" w:rsidRDefault="00061EEE"/>
  <w:p w14:paraId="3508F82A" w14:textId="77777777" w:rsidR="00061EEE" w:rsidRDefault="00061EEE"/>
  <w:p w14:paraId="3508F82B" w14:textId="77777777" w:rsidR="00061EEE" w:rsidRDefault="00061EEE"/>
  <w:p w14:paraId="3508F82C" w14:textId="77777777" w:rsidR="00061EEE" w:rsidRDefault="00061EEE"/>
  <w:p w14:paraId="3508F82D" w14:textId="77777777" w:rsidR="00061EEE" w:rsidRDefault="00061EEE"/>
  <w:p w14:paraId="3508F82E" w14:textId="77777777" w:rsidR="00061EEE" w:rsidRDefault="00061EEE"/>
  <w:p w14:paraId="3508F82F" w14:textId="77777777" w:rsidR="00061EEE" w:rsidRDefault="00061EEE"/>
  <w:p w14:paraId="3508F830" w14:textId="77777777" w:rsidR="00061EEE" w:rsidRDefault="00061EEE"/>
  <w:p w14:paraId="3508F831" w14:textId="77777777" w:rsidR="00061EEE" w:rsidRDefault="00061EEE"/>
  <w:p w14:paraId="3508F832" w14:textId="77777777" w:rsidR="00061EEE" w:rsidRDefault="00061EE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3" w14:textId="774BA317" w:rsidR="00061EEE" w:rsidRPr="0088559C" w:rsidRDefault="00061EEE"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942070">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606C5A">
      <w:rPr>
        <w:rFonts w:eastAsiaTheme="minorEastAsia"/>
        <w:noProof/>
        <w:color w:val="800000"/>
      </w:rPr>
      <w:t>13</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4" w14:textId="04CE998D" w:rsidR="00061EEE" w:rsidRPr="0055581A" w:rsidRDefault="00061EEE"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9105E1">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606C5A">
      <w:rPr>
        <w:rFonts w:eastAsiaTheme="minorEastAsia"/>
        <w:noProof/>
        <w:color w:val="800000"/>
      </w:rPr>
      <w:t>1</w:t>
    </w:r>
    <w:r w:rsidRPr="0055581A">
      <w:rPr>
        <w:rFonts w:eastAsiaTheme="minorEastAsia"/>
        <w:color w:val="800000"/>
      </w:rPr>
      <w:fldChar w:fldCharType="end"/>
    </w:r>
  </w:p>
  <w:p w14:paraId="3508F835" w14:textId="77777777" w:rsidR="00061EEE" w:rsidRDefault="00061E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6E00D5" w14:textId="77777777" w:rsidR="006B7431" w:rsidRDefault="006B7431" w:rsidP="00984732">
      <w:r>
        <w:separator/>
      </w:r>
    </w:p>
  </w:footnote>
  <w:footnote w:type="continuationSeparator" w:id="0">
    <w:p w14:paraId="3422C4F3" w14:textId="77777777" w:rsidR="006B7431" w:rsidRDefault="006B7431"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A" w14:textId="77777777" w:rsidR="00061EEE" w:rsidRDefault="00061EEE"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42E7CE5"/>
    <w:multiLevelType w:val="hybridMultilevel"/>
    <w:tmpl w:val="78D05358"/>
    <w:lvl w:ilvl="0" w:tplc="CE5AEEC2">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B742F3"/>
    <w:multiLevelType w:val="hybridMultilevel"/>
    <w:tmpl w:val="F1828E34"/>
    <w:lvl w:ilvl="0" w:tplc="C6C03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F76D4D"/>
    <w:multiLevelType w:val="hybridMultilevel"/>
    <w:tmpl w:val="7D9E9D86"/>
    <w:lvl w:ilvl="0" w:tplc="2A36E3C4">
      <w:start w:val="1"/>
      <w:numFmt w:val="decimal"/>
      <w:lvlText w:val="%1."/>
      <w:lvlJc w:val="left"/>
      <w:pPr>
        <w:ind w:left="360" w:hanging="360"/>
      </w:pPr>
      <w:rPr>
        <w:rFonts w:ascii="Arial" w:hAnsi="Arial"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FF3F3C"/>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7705FF"/>
    <w:multiLevelType w:val="hybridMultilevel"/>
    <w:tmpl w:val="40F673B2"/>
    <w:lvl w:ilvl="0" w:tplc="0409000F">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14791F"/>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505152"/>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3D5D4ABC"/>
    <w:multiLevelType w:val="hybridMultilevel"/>
    <w:tmpl w:val="C9BEF92E"/>
    <w:lvl w:ilvl="0" w:tplc="A0C07A48">
      <w:start w:val="1"/>
      <w:numFmt w:val="decimal"/>
      <w:pStyle w:val="LWPTableNumberList"/>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40484238"/>
    <w:multiLevelType w:val="hybridMultilevel"/>
    <w:tmpl w:val="3B5CB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9B4113"/>
    <w:multiLevelType w:val="hybridMultilevel"/>
    <w:tmpl w:val="A5CC2D92"/>
    <w:lvl w:ilvl="0" w:tplc="5908EFAE">
      <w:start w:val="1"/>
      <w:numFmt w:val="decimal"/>
      <w:lvlText w:val="%1."/>
      <w:lvlJc w:val="left"/>
      <w:pPr>
        <w:ind w:left="360" w:hanging="360"/>
      </w:pPr>
      <w:rPr>
        <w:rFonts w:ascii="Arial" w:hAnsi="Arial"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23F3F28"/>
    <w:multiLevelType w:val="hybridMultilevel"/>
    <w:tmpl w:val="71E019C4"/>
    <w:lvl w:ilvl="0" w:tplc="87622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0">
    <w:nsid w:val="56CA4A9A"/>
    <w:multiLevelType w:val="hybridMultilevel"/>
    <w:tmpl w:val="37D8A45C"/>
    <w:lvl w:ilvl="0" w:tplc="5148A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8045EE9"/>
    <w:multiLevelType w:val="hybridMultilevel"/>
    <w:tmpl w:val="418ACD3A"/>
    <w:lvl w:ilvl="0" w:tplc="04090001">
      <w:start w:val="1"/>
      <w:numFmt w:val="bullet"/>
      <w:lvlText w:val=""/>
      <w:lvlJc w:val="left"/>
      <w:pPr>
        <w:ind w:left="1530" w:hanging="360"/>
      </w:pPr>
      <w:rPr>
        <w:rFonts w:ascii="Symbol" w:hAnsi="Symbol" w:hint="default"/>
      </w:rPr>
    </w:lvl>
    <w:lvl w:ilvl="1" w:tplc="62F81B3A">
      <w:start w:val="1"/>
      <w:numFmt w:val="bullet"/>
      <w:lvlText w:val="­"/>
      <w:lvlJc w:val="left"/>
      <w:pPr>
        <w:ind w:left="2250" w:hanging="360"/>
      </w:pPr>
      <w:rPr>
        <w:rFonts w:ascii="Courier New" w:hAnsi="Courier New" w:hint="default"/>
      </w:rPr>
    </w:lvl>
    <w:lvl w:ilvl="2" w:tplc="04090001">
      <w:start w:val="1"/>
      <w:numFmt w:val="bullet"/>
      <w:lvlText w:val=""/>
      <w:lvlJc w:val="left"/>
      <w:pPr>
        <w:ind w:left="2970" w:hanging="360"/>
      </w:pPr>
      <w:rPr>
        <w:rFonts w:ascii="Symbol" w:hAnsi="Symbol"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2">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6EC70E4D"/>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5FB7331"/>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76C547D4"/>
    <w:multiLevelType w:val="hybridMultilevel"/>
    <w:tmpl w:val="6B58AA4E"/>
    <w:lvl w:ilvl="0" w:tplc="38B4A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1"/>
  </w:num>
  <w:num w:numId="2">
    <w:abstractNumId w:val="19"/>
  </w:num>
  <w:num w:numId="3">
    <w:abstractNumId w:val="9"/>
  </w:num>
  <w:num w:numId="4">
    <w:abstractNumId w:val="0"/>
  </w:num>
  <w:num w:numId="5">
    <w:abstractNumId w:val="8"/>
  </w:num>
  <w:num w:numId="6">
    <w:abstractNumId w:val="27"/>
  </w:num>
  <w:num w:numId="7">
    <w:abstractNumId w:val="25"/>
  </w:num>
  <w:num w:numId="8">
    <w:abstractNumId w:val="3"/>
  </w:num>
  <w:num w:numId="9">
    <w:abstractNumId w:val="15"/>
  </w:num>
  <w:num w:numId="10">
    <w:abstractNumId w:val="10"/>
  </w:num>
  <w:num w:numId="11">
    <w:abstractNumId w:val="13"/>
  </w:num>
  <w:num w:numId="12">
    <w:abstractNumId w:val="14"/>
  </w:num>
  <w:num w:numId="13">
    <w:abstractNumId w:val="6"/>
    <w:lvlOverride w:ilvl="0">
      <w:startOverride w:val="1"/>
    </w:lvlOverride>
  </w:num>
  <w:num w:numId="14">
    <w:abstractNumId w:val="2"/>
    <w:lvlOverride w:ilvl="0">
      <w:startOverride w:val="1"/>
    </w:lvlOverride>
  </w:num>
  <w:num w:numId="15">
    <w:abstractNumId w:val="11"/>
  </w:num>
  <w:num w:numId="16">
    <w:abstractNumId w:val="6"/>
    <w:lvlOverride w:ilvl="0">
      <w:startOverride w:val="1"/>
    </w:lvlOverride>
  </w:num>
  <w:num w:numId="17">
    <w:abstractNumId w:val="12"/>
  </w:num>
  <w:num w:numId="18">
    <w:abstractNumId w:val="24"/>
  </w:num>
  <w:num w:numId="19">
    <w:abstractNumId w:val="23"/>
  </w:num>
  <w:num w:numId="20">
    <w:abstractNumId w:val="7"/>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1"/>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2"/>
  </w:num>
  <w:num w:numId="32">
    <w:abstractNumId w:val="6"/>
  </w:num>
  <w:num w:numId="33">
    <w:abstractNumId w:val="22"/>
  </w:num>
  <w:num w:numId="34">
    <w:abstractNumId w:val="6"/>
    <w:lvlOverride w:ilvl="0">
      <w:startOverride w:val="1"/>
    </w:lvlOverride>
    <w:lvlOverride w:ilvl="1"/>
    <w:lvlOverride w:ilvl="2"/>
    <w:lvlOverride w:ilvl="3"/>
    <w:lvlOverride w:ilvl="4"/>
    <w:lvlOverride w:ilvl="5"/>
    <w:lvlOverride w:ilvl="6"/>
    <w:lvlOverride w:ilvl="7"/>
    <w:lvlOverride w:ilvl="8"/>
  </w:num>
  <w:num w:numId="35">
    <w:abstractNumId w:val="17"/>
  </w:num>
  <w:num w:numId="36">
    <w:abstractNumId w:val="5"/>
  </w:num>
  <w:num w:numId="37">
    <w:abstractNumId w:val="4"/>
  </w:num>
  <w:num w:numId="38">
    <w:abstractNumId w:val="20"/>
  </w:num>
  <w:num w:numId="39">
    <w:abstractNumId w:val="26"/>
  </w:num>
  <w:num w:numId="40">
    <w:abstractNumId w:val="18"/>
  </w:num>
  <w:num w:numId="41">
    <w:abstractNumId w:val="27"/>
  </w:num>
  <w:num w:numId="42">
    <w:abstractNumId w:val="25"/>
  </w:num>
  <w:num w:numId="43">
    <w:abstractNumId w:val="16"/>
  </w:num>
  <w:num w:numId="44">
    <w:abstractNumId w:val="3"/>
  </w:num>
  <w:num w:numId="45">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hideSpellingErrors/>
  <w:hideGrammaticalErrors/>
  <w:trackRevisions/>
  <w:defaultTabStop w:val="720"/>
  <w:drawingGridHorizontalSpacing w:val="9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29F"/>
    <w:rsid w:val="0000671A"/>
    <w:rsid w:val="00007F2E"/>
    <w:rsid w:val="00010E90"/>
    <w:rsid w:val="00011300"/>
    <w:rsid w:val="00013644"/>
    <w:rsid w:val="000144B1"/>
    <w:rsid w:val="00014A30"/>
    <w:rsid w:val="000153FF"/>
    <w:rsid w:val="00020ACB"/>
    <w:rsid w:val="00023736"/>
    <w:rsid w:val="00023A09"/>
    <w:rsid w:val="00025E7B"/>
    <w:rsid w:val="00026F82"/>
    <w:rsid w:val="0002734A"/>
    <w:rsid w:val="00030F77"/>
    <w:rsid w:val="00034393"/>
    <w:rsid w:val="00035EA7"/>
    <w:rsid w:val="00036343"/>
    <w:rsid w:val="00036CFE"/>
    <w:rsid w:val="000373C0"/>
    <w:rsid w:val="00037BA3"/>
    <w:rsid w:val="00040333"/>
    <w:rsid w:val="00043828"/>
    <w:rsid w:val="00043E8F"/>
    <w:rsid w:val="00051947"/>
    <w:rsid w:val="00052F50"/>
    <w:rsid w:val="00053EA1"/>
    <w:rsid w:val="000549FE"/>
    <w:rsid w:val="00054FB3"/>
    <w:rsid w:val="000571A0"/>
    <w:rsid w:val="000576BE"/>
    <w:rsid w:val="000578CE"/>
    <w:rsid w:val="00060280"/>
    <w:rsid w:val="00061C24"/>
    <w:rsid w:val="00061EEE"/>
    <w:rsid w:val="00062C7D"/>
    <w:rsid w:val="00063802"/>
    <w:rsid w:val="000640D9"/>
    <w:rsid w:val="00066F9D"/>
    <w:rsid w:val="00072943"/>
    <w:rsid w:val="000729D6"/>
    <w:rsid w:val="000740BA"/>
    <w:rsid w:val="00075745"/>
    <w:rsid w:val="00075902"/>
    <w:rsid w:val="000759C2"/>
    <w:rsid w:val="0007627F"/>
    <w:rsid w:val="0007640E"/>
    <w:rsid w:val="00076933"/>
    <w:rsid w:val="00080929"/>
    <w:rsid w:val="000815E3"/>
    <w:rsid w:val="00081C07"/>
    <w:rsid w:val="00082DA9"/>
    <w:rsid w:val="0008390F"/>
    <w:rsid w:val="00084228"/>
    <w:rsid w:val="00085759"/>
    <w:rsid w:val="00086C76"/>
    <w:rsid w:val="000954AB"/>
    <w:rsid w:val="00097690"/>
    <w:rsid w:val="00097D45"/>
    <w:rsid w:val="000A3A82"/>
    <w:rsid w:val="000B16EB"/>
    <w:rsid w:val="000B17B8"/>
    <w:rsid w:val="000B1E9E"/>
    <w:rsid w:val="000B620D"/>
    <w:rsid w:val="000B64D7"/>
    <w:rsid w:val="000B68DA"/>
    <w:rsid w:val="000B75C1"/>
    <w:rsid w:val="000C02EB"/>
    <w:rsid w:val="000C4192"/>
    <w:rsid w:val="000C42E7"/>
    <w:rsid w:val="000C5129"/>
    <w:rsid w:val="000C5471"/>
    <w:rsid w:val="000C5A9E"/>
    <w:rsid w:val="000C6DB0"/>
    <w:rsid w:val="000D0101"/>
    <w:rsid w:val="000D0255"/>
    <w:rsid w:val="000D1C9A"/>
    <w:rsid w:val="000D392A"/>
    <w:rsid w:val="000D3F66"/>
    <w:rsid w:val="000D520D"/>
    <w:rsid w:val="000D570B"/>
    <w:rsid w:val="000D6B63"/>
    <w:rsid w:val="000E3473"/>
    <w:rsid w:val="000E508A"/>
    <w:rsid w:val="000F136E"/>
    <w:rsid w:val="000F19E5"/>
    <w:rsid w:val="000F28F2"/>
    <w:rsid w:val="00100D1D"/>
    <w:rsid w:val="00101BBD"/>
    <w:rsid w:val="001028A3"/>
    <w:rsid w:val="00103CB4"/>
    <w:rsid w:val="00103EB0"/>
    <w:rsid w:val="001040A7"/>
    <w:rsid w:val="00104A18"/>
    <w:rsid w:val="001055A6"/>
    <w:rsid w:val="00105983"/>
    <w:rsid w:val="00107449"/>
    <w:rsid w:val="0011015F"/>
    <w:rsid w:val="001159AF"/>
    <w:rsid w:val="00115BEE"/>
    <w:rsid w:val="00115FDA"/>
    <w:rsid w:val="00117822"/>
    <w:rsid w:val="00117942"/>
    <w:rsid w:val="00117DF1"/>
    <w:rsid w:val="0012167B"/>
    <w:rsid w:val="001222BC"/>
    <w:rsid w:val="0012397F"/>
    <w:rsid w:val="001258EB"/>
    <w:rsid w:val="00130EE1"/>
    <w:rsid w:val="001323C8"/>
    <w:rsid w:val="00133C54"/>
    <w:rsid w:val="001357AD"/>
    <w:rsid w:val="00135F34"/>
    <w:rsid w:val="00137D5B"/>
    <w:rsid w:val="00141434"/>
    <w:rsid w:val="00141670"/>
    <w:rsid w:val="00145897"/>
    <w:rsid w:val="00146261"/>
    <w:rsid w:val="00151918"/>
    <w:rsid w:val="00151F0E"/>
    <w:rsid w:val="001537FD"/>
    <w:rsid w:val="0015426A"/>
    <w:rsid w:val="0015551E"/>
    <w:rsid w:val="001558E3"/>
    <w:rsid w:val="00155E6B"/>
    <w:rsid w:val="00157BE3"/>
    <w:rsid w:val="001613A9"/>
    <w:rsid w:val="0016170C"/>
    <w:rsid w:val="00161801"/>
    <w:rsid w:val="00161CEE"/>
    <w:rsid w:val="0016208D"/>
    <w:rsid w:val="00162620"/>
    <w:rsid w:val="00163FE4"/>
    <w:rsid w:val="00164E7D"/>
    <w:rsid w:val="00165B21"/>
    <w:rsid w:val="0016686B"/>
    <w:rsid w:val="00166A1E"/>
    <w:rsid w:val="00172266"/>
    <w:rsid w:val="00173087"/>
    <w:rsid w:val="00177163"/>
    <w:rsid w:val="00177AAA"/>
    <w:rsid w:val="00177FB6"/>
    <w:rsid w:val="00180C98"/>
    <w:rsid w:val="00180EAA"/>
    <w:rsid w:val="0018124E"/>
    <w:rsid w:val="00181486"/>
    <w:rsid w:val="001822AE"/>
    <w:rsid w:val="00185F29"/>
    <w:rsid w:val="00186161"/>
    <w:rsid w:val="00187DDB"/>
    <w:rsid w:val="00192C9E"/>
    <w:rsid w:val="00192DD1"/>
    <w:rsid w:val="001933EC"/>
    <w:rsid w:val="001939C5"/>
    <w:rsid w:val="00193B83"/>
    <w:rsid w:val="0019410C"/>
    <w:rsid w:val="0019460A"/>
    <w:rsid w:val="001951E9"/>
    <w:rsid w:val="00195CC7"/>
    <w:rsid w:val="00196304"/>
    <w:rsid w:val="00196345"/>
    <w:rsid w:val="00197B2E"/>
    <w:rsid w:val="001A0194"/>
    <w:rsid w:val="001A28CC"/>
    <w:rsid w:val="001A489D"/>
    <w:rsid w:val="001A59A7"/>
    <w:rsid w:val="001B1CC7"/>
    <w:rsid w:val="001B2DBC"/>
    <w:rsid w:val="001B41B1"/>
    <w:rsid w:val="001B42E5"/>
    <w:rsid w:val="001B4325"/>
    <w:rsid w:val="001B7A30"/>
    <w:rsid w:val="001C003A"/>
    <w:rsid w:val="001C0A13"/>
    <w:rsid w:val="001C2C05"/>
    <w:rsid w:val="001C3D9D"/>
    <w:rsid w:val="001C583E"/>
    <w:rsid w:val="001C63F2"/>
    <w:rsid w:val="001C7492"/>
    <w:rsid w:val="001D1371"/>
    <w:rsid w:val="001D2DC0"/>
    <w:rsid w:val="001D522E"/>
    <w:rsid w:val="001E00F0"/>
    <w:rsid w:val="001E082D"/>
    <w:rsid w:val="001E3485"/>
    <w:rsid w:val="001E3EAE"/>
    <w:rsid w:val="001E66AE"/>
    <w:rsid w:val="001F31A8"/>
    <w:rsid w:val="001F777F"/>
    <w:rsid w:val="00202BB2"/>
    <w:rsid w:val="00202DBD"/>
    <w:rsid w:val="00202FEE"/>
    <w:rsid w:val="00204A83"/>
    <w:rsid w:val="002051FB"/>
    <w:rsid w:val="00205DC3"/>
    <w:rsid w:val="0020765B"/>
    <w:rsid w:val="002111A3"/>
    <w:rsid w:val="00213411"/>
    <w:rsid w:val="00214452"/>
    <w:rsid w:val="00214640"/>
    <w:rsid w:val="0021525F"/>
    <w:rsid w:val="00215571"/>
    <w:rsid w:val="00215795"/>
    <w:rsid w:val="00215C78"/>
    <w:rsid w:val="00217EAC"/>
    <w:rsid w:val="00220A2B"/>
    <w:rsid w:val="00221C23"/>
    <w:rsid w:val="00221D2A"/>
    <w:rsid w:val="00221E49"/>
    <w:rsid w:val="002223DF"/>
    <w:rsid w:val="00222ABD"/>
    <w:rsid w:val="00227573"/>
    <w:rsid w:val="00227B2C"/>
    <w:rsid w:val="00230367"/>
    <w:rsid w:val="0023385A"/>
    <w:rsid w:val="002340FD"/>
    <w:rsid w:val="00235657"/>
    <w:rsid w:val="0023587A"/>
    <w:rsid w:val="00236CE3"/>
    <w:rsid w:val="00240C79"/>
    <w:rsid w:val="0024297F"/>
    <w:rsid w:val="00244BD6"/>
    <w:rsid w:val="002459D2"/>
    <w:rsid w:val="002463F4"/>
    <w:rsid w:val="0025011F"/>
    <w:rsid w:val="00253B22"/>
    <w:rsid w:val="00257A5A"/>
    <w:rsid w:val="0026174C"/>
    <w:rsid w:val="00263160"/>
    <w:rsid w:val="00263C72"/>
    <w:rsid w:val="00265AFE"/>
    <w:rsid w:val="00265DE0"/>
    <w:rsid w:val="002678FB"/>
    <w:rsid w:val="00267B26"/>
    <w:rsid w:val="002708B5"/>
    <w:rsid w:val="00271B6D"/>
    <w:rsid w:val="0027355B"/>
    <w:rsid w:val="00274C76"/>
    <w:rsid w:val="00276429"/>
    <w:rsid w:val="0027730C"/>
    <w:rsid w:val="00277CCC"/>
    <w:rsid w:val="00280C63"/>
    <w:rsid w:val="0028136F"/>
    <w:rsid w:val="002865EC"/>
    <w:rsid w:val="00290687"/>
    <w:rsid w:val="00294AC9"/>
    <w:rsid w:val="002A034A"/>
    <w:rsid w:val="002A2434"/>
    <w:rsid w:val="002A54DA"/>
    <w:rsid w:val="002A58AC"/>
    <w:rsid w:val="002A6997"/>
    <w:rsid w:val="002B03A4"/>
    <w:rsid w:val="002B04D6"/>
    <w:rsid w:val="002B04F0"/>
    <w:rsid w:val="002B14DD"/>
    <w:rsid w:val="002B355B"/>
    <w:rsid w:val="002B3FB9"/>
    <w:rsid w:val="002B4118"/>
    <w:rsid w:val="002B5ACB"/>
    <w:rsid w:val="002B618C"/>
    <w:rsid w:val="002B710D"/>
    <w:rsid w:val="002B798B"/>
    <w:rsid w:val="002C1A93"/>
    <w:rsid w:val="002C2224"/>
    <w:rsid w:val="002C444E"/>
    <w:rsid w:val="002C4629"/>
    <w:rsid w:val="002D4613"/>
    <w:rsid w:val="002D5570"/>
    <w:rsid w:val="002E0237"/>
    <w:rsid w:val="002E07CE"/>
    <w:rsid w:val="002E0BD1"/>
    <w:rsid w:val="002E3BB5"/>
    <w:rsid w:val="002E660D"/>
    <w:rsid w:val="002F0D6A"/>
    <w:rsid w:val="002F1320"/>
    <w:rsid w:val="002F26C6"/>
    <w:rsid w:val="002F2D55"/>
    <w:rsid w:val="002F5679"/>
    <w:rsid w:val="002F7554"/>
    <w:rsid w:val="0030283B"/>
    <w:rsid w:val="00302935"/>
    <w:rsid w:val="00303029"/>
    <w:rsid w:val="0031367B"/>
    <w:rsid w:val="00315956"/>
    <w:rsid w:val="0032046E"/>
    <w:rsid w:val="00322684"/>
    <w:rsid w:val="00324B51"/>
    <w:rsid w:val="003259E5"/>
    <w:rsid w:val="00325E8A"/>
    <w:rsid w:val="00326909"/>
    <w:rsid w:val="003274CF"/>
    <w:rsid w:val="0033097A"/>
    <w:rsid w:val="00335C9A"/>
    <w:rsid w:val="00335EE8"/>
    <w:rsid w:val="003366C8"/>
    <w:rsid w:val="00337EBE"/>
    <w:rsid w:val="003423E2"/>
    <w:rsid w:val="0034401A"/>
    <w:rsid w:val="003441C5"/>
    <w:rsid w:val="00345289"/>
    <w:rsid w:val="00347F02"/>
    <w:rsid w:val="00350C94"/>
    <w:rsid w:val="00351D10"/>
    <w:rsid w:val="00351F6D"/>
    <w:rsid w:val="00352888"/>
    <w:rsid w:val="003548CE"/>
    <w:rsid w:val="00354A1C"/>
    <w:rsid w:val="00356BE5"/>
    <w:rsid w:val="00357B08"/>
    <w:rsid w:val="00360B45"/>
    <w:rsid w:val="00361C2F"/>
    <w:rsid w:val="0036456D"/>
    <w:rsid w:val="00364E67"/>
    <w:rsid w:val="0036720F"/>
    <w:rsid w:val="00367770"/>
    <w:rsid w:val="00367FE2"/>
    <w:rsid w:val="00371F8A"/>
    <w:rsid w:val="003724FC"/>
    <w:rsid w:val="0037374A"/>
    <w:rsid w:val="003809F3"/>
    <w:rsid w:val="00381F31"/>
    <w:rsid w:val="003830F4"/>
    <w:rsid w:val="0038386E"/>
    <w:rsid w:val="00383B3F"/>
    <w:rsid w:val="0038492F"/>
    <w:rsid w:val="00385842"/>
    <w:rsid w:val="00385F91"/>
    <w:rsid w:val="0038612C"/>
    <w:rsid w:val="00387CD1"/>
    <w:rsid w:val="00390C84"/>
    <w:rsid w:val="00392B8A"/>
    <w:rsid w:val="00393230"/>
    <w:rsid w:val="00394AA5"/>
    <w:rsid w:val="00395E2C"/>
    <w:rsid w:val="003A0BBD"/>
    <w:rsid w:val="003A1819"/>
    <w:rsid w:val="003A2AF7"/>
    <w:rsid w:val="003A35F4"/>
    <w:rsid w:val="003A486A"/>
    <w:rsid w:val="003A4995"/>
    <w:rsid w:val="003A49DD"/>
    <w:rsid w:val="003A4C78"/>
    <w:rsid w:val="003A4E5E"/>
    <w:rsid w:val="003A5FBE"/>
    <w:rsid w:val="003B2088"/>
    <w:rsid w:val="003B2994"/>
    <w:rsid w:val="003B43FC"/>
    <w:rsid w:val="003B4A10"/>
    <w:rsid w:val="003B77CF"/>
    <w:rsid w:val="003C056D"/>
    <w:rsid w:val="003C0605"/>
    <w:rsid w:val="003C0D64"/>
    <w:rsid w:val="003C1B6F"/>
    <w:rsid w:val="003C2304"/>
    <w:rsid w:val="003C3029"/>
    <w:rsid w:val="003C3895"/>
    <w:rsid w:val="003C451C"/>
    <w:rsid w:val="003C513D"/>
    <w:rsid w:val="003C514A"/>
    <w:rsid w:val="003C5A7A"/>
    <w:rsid w:val="003C6E46"/>
    <w:rsid w:val="003C74B0"/>
    <w:rsid w:val="003D3308"/>
    <w:rsid w:val="003D5014"/>
    <w:rsid w:val="003D59A0"/>
    <w:rsid w:val="003D5DCF"/>
    <w:rsid w:val="003E003B"/>
    <w:rsid w:val="003E18E4"/>
    <w:rsid w:val="003E3861"/>
    <w:rsid w:val="003E43CF"/>
    <w:rsid w:val="003E4A54"/>
    <w:rsid w:val="003E4B9A"/>
    <w:rsid w:val="003E5034"/>
    <w:rsid w:val="003E623B"/>
    <w:rsid w:val="003E7962"/>
    <w:rsid w:val="003F00EB"/>
    <w:rsid w:val="003F0891"/>
    <w:rsid w:val="003F632B"/>
    <w:rsid w:val="003F65AC"/>
    <w:rsid w:val="003F70B0"/>
    <w:rsid w:val="004007F1"/>
    <w:rsid w:val="004021F9"/>
    <w:rsid w:val="00405421"/>
    <w:rsid w:val="00405821"/>
    <w:rsid w:val="00405E0A"/>
    <w:rsid w:val="00407912"/>
    <w:rsid w:val="004100EB"/>
    <w:rsid w:val="00410869"/>
    <w:rsid w:val="00410D27"/>
    <w:rsid w:val="004128D8"/>
    <w:rsid w:val="00413578"/>
    <w:rsid w:val="00416A8F"/>
    <w:rsid w:val="004220DF"/>
    <w:rsid w:val="004221DF"/>
    <w:rsid w:val="00422315"/>
    <w:rsid w:val="00422DD2"/>
    <w:rsid w:val="004236E2"/>
    <w:rsid w:val="004236FE"/>
    <w:rsid w:val="00424779"/>
    <w:rsid w:val="00424B7F"/>
    <w:rsid w:val="004266A7"/>
    <w:rsid w:val="00431795"/>
    <w:rsid w:val="00431A87"/>
    <w:rsid w:val="00436AB6"/>
    <w:rsid w:val="00441E00"/>
    <w:rsid w:val="00445A3D"/>
    <w:rsid w:val="00451A40"/>
    <w:rsid w:val="00452DEE"/>
    <w:rsid w:val="00453DFD"/>
    <w:rsid w:val="004559EF"/>
    <w:rsid w:val="00457085"/>
    <w:rsid w:val="0046305A"/>
    <w:rsid w:val="004631A7"/>
    <w:rsid w:val="00464E46"/>
    <w:rsid w:val="004665C9"/>
    <w:rsid w:val="00470946"/>
    <w:rsid w:val="004713A3"/>
    <w:rsid w:val="00471AAD"/>
    <w:rsid w:val="00473437"/>
    <w:rsid w:val="00474101"/>
    <w:rsid w:val="004745CE"/>
    <w:rsid w:val="00474CE7"/>
    <w:rsid w:val="00476342"/>
    <w:rsid w:val="00477166"/>
    <w:rsid w:val="00480965"/>
    <w:rsid w:val="0048156B"/>
    <w:rsid w:val="00481F40"/>
    <w:rsid w:val="00482890"/>
    <w:rsid w:val="00482955"/>
    <w:rsid w:val="004846E7"/>
    <w:rsid w:val="004855C9"/>
    <w:rsid w:val="00487EEA"/>
    <w:rsid w:val="00495394"/>
    <w:rsid w:val="00495BDC"/>
    <w:rsid w:val="00495FFC"/>
    <w:rsid w:val="004979F5"/>
    <w:rsid w:val="004A1DED"/>
    <w:rsid w:val="004A378F"/>
    <w:rsid w:val="004A455B"/>
    <w:rsid w:val="004A45A8"/>
    <w:rsid w:val="004A5044"/>
    <w:rsid w:val="004A583D"/>
    <w:rsid w:val="004B0CBC"/>
    <w:rsid w:val="004B159F"/>
    <w:rsid w:val="004B33C5"/>
    <w:rsid w:val="004B4AE3"/>
    <w:rsid w:val="004B58F3"/>
    <w:rsid w:val="004B6F02"/>
    <w:rsid w:val="004B7947"/>
    <w:rsid w:val="004C146D"/>
    <w:rsid w:val="004C165B"/>
    <w:rsid w:val="004C1B7E"/>
    <w:rsid w:val="004C3762"/>
    <w:rsid w:val="004C3D34"/>
    <w:rsid w:val="004C5D72"/>
    <w:rsid w:val="004C7A64"/>
    <w:rsid w:val="004D043F"/>
    <w:rsid w:val="004D4B19"/>
    <w:rsid w:val="004D638F"/>
    <w:rsid w:val="004D7F60"/>
    <w:rsid w:val="004E0387"/>
    <w:rsid w:val="004E07D0"/>
    <w:rsid w:val="004E1B09"/>
    <w:rsid w:val="004E1E30"/>
    <w:rsid w:val="004E20AD"/>
    <w:rsid w:val="004E3051"/>
    <w:rsid w:val="004E4F94"/>
    <w:rsid w:val="004E5DAF"/>
    <w:rsid w:val="004E6EF1"/>
    <w:rsid w:val="004E7079"/>
    <w:rsid w:val="004F017E"/>
    <w:rsid w:val="004F01C6"/>
    <w:rsid w:val="004F0AA3"/>
    <w:rsid w:val="004F163D"/>
    <w:rsid w:val="004F176D"/>
    <w:rsid w:val="004F2D86"/>
    <w:rsid w:val="004F44B2"/>
    <w:rsid w:val="004F5495"/>
    <w:rsid w:val="00500641"/>
    <w:rsid w:val="00503BA6"/>
    <w:rsid w:val="005041E2"/>
    <w:rsid w:val="00504451"/>
    <w:rsid w:val="005050CA"/>
    <w:rsid w:val="005065AA"/>
    <w:rsid w:val="00507FFA"/>
    <w:rsid w:val="00511E79"/>
    <w:rsid w:val="00512991"/>
    <w:rsid w:val="00513DFC"/>
    <w:rsid w:val="00514549"/>
    <w:rsid w:val="0051632C"/>
    <w:rsid w:val="005175A7"/>
    <w:rsid w:val="00517DB7"/>
    <w:rsid w:val="00517FA9"/>
    <w:rsid w:val="00520C88"/>
    <w:rsid w:val="005218C4"/>
    <w:rsid w:val="00523F29"/>
    <w:rsid w:val="00523FFA"/>
    <w:rsid w:val="00524406"/>
    <w:rsid w:val="00525AD6"/>
    <w:rsid w:val="00526AAE"/>
    <w:rsid w:val="00526CBB"/>
    <w:rsid w:val="00531DB7"/>
    <w:rsid w:val="00532485"/>
    <w:rsid w:val="00532CCE"/>
    <w:rsid w:val="00532EE3"/>
    <w:rsid w:val="00535C5D"/>
    <w:rsid w:val="00537C76"/>
    <w:rsid w:val="00540709"/>
    <w:rsid w:val="00543CAE"/>
    <w:rsid w:val="00546C21"/>
    <w:rsid w:val="00546FE3"/>
    <w:rsid w:val="0055184D"/>
    <w:rsid w:val="00551AF1"/>
    <w:rsid w:val="0055374C"/>
    <w:rsid w:val="00553BE0"/>
    <w:rsid w:val="00555F31"/>
    <w:rsid w:val="00556EA8"/>
    <w:rsid w:val="005605A8"/>
    <w:rsid w:val="00560D31"/>
    <w:rsid w:val="00562EBE"/>
    <w:rsid w:val="005634FE"/>
    <w:rsid w:val="005664E1"/>
    <w:rsid w:val="00566BDD"/>
    <w:rsid w:val="0057459C"/>
    <w:rsid w:val="0057541A"/>
    <w:rsid w:val="005768A7"/>
    <w:rsid w:val="0058064D"/>
    <w:rsid w:val="00580AE7"/>
    <w:rsid w:val="00581671"/>
    <w:rsid w:val="00586E37"/>
    <w:rsid w:val="0058733E"/>
    <w:rsid w:val="00587381"/>
    <w:rsid w:val="00587C81"/>
    <w:rsid w:val="005927BA"/>
    <w:rsid w:val="00592AEB"/>
    <w:rsid w:val="00594862"/>
    <w:rsid w:val="005957DA"/>
    <w:rsid w:val="00595904"/>
    <w:rsid w:val="005A4FF6"/>
    <w:rsid w:val="005A540A"/>
    <w:rsid w:val="005B011B"/>
    <w:rsid w:val="005B14F3"/>
    <w:rsid w:val="005B4846"/>
    <w:rsid w:val="005B4E68"/>
    <w:rsid w:val="005B6A7C"/>
    <w:rsid w:val="005B766D"/>
    <w:rsid w:val="005C2597"/>
    <w:rsid w:val="005C3068"/>
    <w:rsid w:val="005C3981"/>
    <w:rsid w:val="005C5882"/>
    <w:rsid w:val="005C714A"/>
    <w:rsid w:val="005C7262"/>
    <w:rsid w:val="005D288F"/>
    <w:rsid w:val="005D28FA"/>
    <w:rsid w:val="005D3475"/>
    <w:rsid w:val="005D3586"/>
    <w:rsid w:val="005D35C2"/>
    <w:rsid w:val="005D35DF"/>
    <w:rsid w:val="005D3E28"/>
    <w:rsid w:val="005D58F3"/>
    <w:rsid w:val="005D76BB"/>
    <w:rsid w:val="005D7779"/>
    <w:rsid w:val="005E0434"/>
    <w:rsid w:val="005E1F18"/>
    <w:rsid w:val="005E20D7"/>
    <w:rsid w:val="005E53D4"/>
    <w:rsid w:val="005E5AB0"/>
    <w:rsid w:val="005E7746"/>
    <w:rsid w:val="005F1F49"/>
    <w:rsid w:val="005F4252"/>
    <w:rsid w:val="005F4FE9"/>
    <w:rsid w:val="005F53A7"/>
    <w:rsid w:val="005F5D83"/>
    <w:rsid w:val="006009A1"/>
    <w:rsid w:val="00602985"/>
    <w:rsid w:val="0060318D"/>
    <w:rsid w:val="0060356D"/>
    <w:rsid w:val="006038CA"/>
    <w:rsid w:val="00606C5A"/>
    <w:rsid w:val="00613478"/>
    <w:rsid w:val="00616D28"/>
    <w:rsid w:val="00622F74"/>
    <w:rsid w:val="00623ECD"/>
    <w:rsid w:val="00624E96"/>
    <w:rsid w:val="00626C5A"/>
    <w:rsid w:val="00632CB1"/>
    <w:rsid w:val="00633E15"/>
    <w:rsid w:val="00635937"/>
    <w:rsid w:val="00637022"/>
    <w:rsid w:val="006374B3"/>
    <w:rsid w:val="00637535"/>
    <w:rsid w:val="00640D56"/>
    <w:rsid w:val="0064111B"/>
    <w:rsid w:val="00641E74"/>
    <w:rsid w:val="00643A77"/>
    <w:rsid w:val="00643CF5"/>
    <w:rsid w:val="006445EF"/>
    <w:rsid w:val="00644D37"/>
    <w:rsid w:val="00645F9B"/>
    <w:rsid w:val="00647AE5"/>
    <w:rsid w:val="00650647"/>
    <w:rsid w:val="00651309"/>
    <w:rsid w:val="00651475"/>
    <w:rsid w:val="0065208F"/>
    <w:rsid w:val="00654E55"/>
    <w:rsid w:val="00660386"/>
    <w:rsid w:val="00661109"/>
    <w:rsid w:val="006644A5"/>
    <w:rsid w:val="00664C5C"/>
    <w:rsid w:val="00667EB1"/>
    <w:rsid w:val="00672B4F"/>
    <w:rsid w:val="006734B7"/>
    <w:rsid w:val="006761AE"/>
    <w:rsid w:val="0067690C"/>
    <w:rsid w:val="0067714A"/>
    <w:rsid w:val="0067789D"/>
    <w:rsid w:val="00677FE6"/>
    <w:rsid w:val="006807EF"/>
    <w:rsid w:val="00680CAF"/>
    <w:rsid w:val="006815C6"/>
    <w:rsid w:val="00684710"/>
    <w:rsid w:val="006847DD"/>
    <w:rsid w:val="00691BBB"/>
    <w:rsid w:val="00695F24"/>
    <w:rsid w:val="00696971"/>
    <w:rsid w:val="006969AD"/>
    <w:rsid w:val="00697171"/>
    <w:rsid w:val="006978CF"/>
    <w:rsid w:val="006A0289"/>
    <w:rsid w:val="006A1B08"/>
    <w:rsid w:val="006A1DCF"/>
    <w:rsid w:val="006A5AE4"/>
    <w:rsid w:val="006A6A45"/>
    <w:rsid w:val="006A733A"/>
    <w:rsid w:val="006A7781"/>
    <w:rsid w:val="006B02BB"/>
    <w:rsid w:val="006B097C"/>
    <w:rsid w:val="006B0BA7"/>
    <w:rsid w:val="006B42DF"/>
    <w:rsid w:val="006B7431"/>
    <w:rsid w:val="006B7797"/>
    <w:rsid w:val="006C13A8"/>
    <w:rsid w:val="006C7119"/>
    <w:rsid w:val="006D0198"/>
    <w:rsid w:val="006D024D"/>
    <w:rsid w:val="006D0362"/>
    <w:rsid w:val="006D2CC0"/>
    <w:rsid w:val="006D3CAF"/>
    <w:rsid w:val="006D52AE"/>
    <w:rsid w:val="006D7463"/>
    <w:rsid w:val="006D7AA6"/>
    <w:rsid w:val="006D7E44"/>
    <w:rsid w:val="006E1FC9"/>
    <w:rsid w:val="006E51B2"/>
    <w:rsid w:val="006E52FE"/>
    <w:rsid w:val="006E6B3F"/>
    <w:rsid w:val="006E77A0"/>
    <w:rsid w:val="006F0C25"/>
    <w:rsid w:val="006F1465"/>
    <w:rsid w:val="006F3422"/>
    <w:rsid w:val="006F3688"/>
    <w:rsid w:val="006F5313"/>
    <w:rsid w:val="006F5C53"/>
    <w:rsid w:val="006F73C0"/>
    <w:rsid w:val="00700934"/>
    <w:rsid w:val="007015CA"/>
    <w:rsid w:val="00701EFF"/>
    <w:rsid w:val="00702146"/>
    <w:rsid w:val="00702BE0"/>
    <w:rsid w:val="00703B83"/>
    <w:rsid w:val="0070504C"/>
    <w:rsid w:val="0070528E"/>
    <w:rsid w:val="00705461"/>
    <w:rsid w:val="007073D1"/>
    <w:rsid w:val="0071066E"/>
    <w:rsid w:val="0071612C"/>
    <w:rsid w:val="007177D9"/>
    <w:rsid w:val="00720EA8"/>
    <w:rsid w:val="00720FEB"/>
    <w:rsid w:val="0072297C"/>
    <w:rsid w:val="007258CB"/>
    <w:rsid w:val="0072631B"/>
    <w:rsid w:val="00726477"/>
    <w:rsid w:val="00726548"/>
    <w:rsid w:val="00727044"/>
    <w:rsid w:val="00730232"/>
    <w:rsid w:val="0073293B"/>
    <w:rsid w:val="00733706"/>
    <w:rsid w:val="00733B09"/>
    <w:rsid w:val="00733F37"/>
    <w:rsid w:val="00734209"/>
    <w:rsid w:val="0073483F"/>
    <w:rsid w:val="00740613"/>
    <w:rsid w:val="00742DE6"/>
    <w:rsid w:val="00743E1D"/>
    <w:rsid w:val="007449EE"/>
    <w:rsid w:val="00744B65"/>
    <w:rsid w:val="00745B01"/>
    <w:rsid w:val="00747B34"/>
    <w:rsid w:val="00747BAA"/>
    <w:rsid w:val="00751C19"/>
    <w:rsid w:val="00754541"/>
    <w:rsid w:val="00754E5F"/>
    <w:rsid w:val="00754EF3"/>
    <w:rsid w:val="007552EA"/>
    <w:rsid w:val="007556F8"/>
    <w:rsid w:val="00756402"/>
    <w:rsid w:val="00757EDE"/>
    <w:rsid w:val="00760675"/>
    <w:rsid w:val="00760FE8"/>
    <w:rsid w:val="00762380"/>
    <w:rsid w:val="00763013"/>
    <w:rsid w:val="0076657C"/>
    <w:rsid w:val="00766840"/>
    <w:rsid w:val="00766FF7"/>
    <w:rsid w:val="00772ACD"/>
    <w:rsid w:val="00772BAA"/>
    <w:rsid w:val="007753C3"/>
    <w:rsid w:val="007762EE"/>
    <w:rsid w:val="00782921"/>
    <w:rsid w:val="00785436"/>
    <w:rsid w:val="00786B0A"/>
    <w:rsid w:val="007874B4"/>
    <w:rsid w:val="00787633"/>
    <w:rsid w:val="007903D8"/>
    <w:rsid w:val="0079139B"/>
    <w:rsid w:val="007925AB"/>
    <w:rsid w:val="007934E1"/>
    <w:rsid w:val="007948AC"/>
    <w:rsid w:val="0079492A"/>
    <w:rsid w:val="00794DAA"/>
    <w:rsid w:val="00794F55"/>
    <w:rsid w:val="007970C1"/>
    <w:rsid w:val="0079714F"/>
    <w:rsid w:val="00797709"/>
    <w:rsid w:val="007A0EF7"/>
    <w:rsid w:val="007A1013"/>
    <w:rsid w:val="007A12B6"/>
    <w:rsid w:val="007A13D3"/>
    <w:rsid w:val="007A1F9D"/>
    <w:rsid w:val="007A2126"/>
    <w:rsid w:val="007A3190"/>
    <w:rsid w:val="007A4017"/>
    <w:rsid w:val="007A6433"/>
    <w:rsid w:val="007A660C"/>
    <w:rsid w:val="007B2813"/>
    <w:rsid w:val="007B2CD1"/>
    <w:rsid w:val="007B3526"/>
    <w:rsid w:val="007B521B"/>
    <w:rsid w:val="007B650C"/>
    <w:rsid w:val="007B758C"/>
    <w:rsid w:val="007C02B5"/>
    <w:rsid w:val="007C62D6"/>
    <w:rsid w:val="007C65C6"/>
    <w:rsid w:val="007C6E50"/>
    <w:rsid w:val="007D1842"/>
    <w:rsid w:val="007D2148"/>
    <w:rsid w:val="007D2B01"/>
    <w:rsid w:val="007D3978"/>
    <w:rsid w:val="007D4169"/>
    <w:rsid w:val="007D54EE"/>
    <w:rsid w:val="007D7938"/>
    <w:rsid w:val="007D7D7F"/>
    <w:rsid w:val="007E1302"/>
    <w:rsid w:val="007E1E4E"/>
    <w:rsid w:val="007E3ADF"/>
    <w:rsid w:val="007E57D5"/>
    <w:rsid w:val="007F05E3"/>
    <w:rsid w:val="007F078D"/>
    <w:rsid w:val="007F2C79"/>
    <w:rsid w:val="007F3219"/>
    <w:rsid w:val="007F5123"/>
    <w:rsid w:val="00801CE1"/>
    <w:rsid w:val="00801DC9"/>
    <w:rsid w:val="0080391F"/>
    <w:rsid w:val="008055FD"/>
    <w:rsid w:val="0080698E"/>
    <w:rsid w:val="00806ABA"/>
    <w:rsid w:val="00807451"/>
    <w:rsid w:val="00813604"/>
    <w:rsid w:val="008149E4"/>
    <w:rsid w:val="0081550F"/>
    <w:rsid w:val="00815D78"/>
    <w:rsid w:val="00816035"/>
    <w:rsid w:val="0081630C"/>
    <w:rsid w:val="00816B31"/>
    <w:rsid w:val="0081715F"/>
    <w:rsid w:val="00817A64"/>
    <w:rsid w:val="008205A9"/>
    <w:rsid w:val="00820944"/>
    <w:rsid w:val="00822C4D"/>
    <w:rsid w:val="00823C5A"/>
    <w:rsid w:val="0082429D"/>
    <w:rsid w:val="00824593"/>
    <w:rsid w:val="0082773D"/>
    <w:rsid w:val="00827B83"/>
    <w:rsid w:val="00830263"/>
    <w:rsid w:val="00832D98"/>
    <w:rsid w:val="00832E10"/>
    <w:rsid w:val="00833A6E"/>
    <w:rsid w:val="008340EF"/>
    <w:rsid w:val="00835309"/>
    <w:rsid w:val="00836F90"/>
    <w:rsid w:val="00840F8D"/>
    <w:rsid w:val="00841444"/>
    <w:rsid w:val="008416A2"/>
    <w:rsid w:val="00842727"/>
    <w:rsid w:val="0084562E"/>
    <w:rsid w:val="00846A5D"/>
    <w:rsid w:val="008508C7"/>
    <w:rsid w:val="008510F4"/>
    <w:rsid w:val="00853E3D"/>
    <w:rsid w:val="008546D2"/>
    <w:rsid w:val="00854D5F"/>
    <w:rsid w:val="0085520E"/>
    <w:rsid w:val="0086425A"/>
    <w:rsid w:val="00865AFB"/>
    <w:rsid w:val="00866271"/>
    <w:rsid w:val="008674D1"/>
    <w:rsid w:val="00873A80"/>
    <w:rsid w:val="008774E0"/>
    <w:rsid w:val="00880C9C"/>
    <w:rsid w:val="00881F35"/>
    <w:rsid w:val="00883202"/>
    <w:rsid w:val="0088357C"/>
    <w:rsid w:val="0088428E"/>
    <w:rsid w:val="0088559C"/>
    <w:rsid w:val="008856B8"/>
    <w:rsid w:val="00886295"/>
    <w:rsid w:val="00886ED8"/>
    <w:rsid w:val="00887F9A"/>
    <w:rsid w:val="008918B6"/>
    <w:rsid w:val="00893600"/>
    <w:rsid w:val="0089698B"/>
    <w:rsid w:val="0089723A"/>
    <w:rsid w:val="008A0C24"/>
    <w:rsid w:val="008A3601"/>
    <w:rsid w:val="008A36B2"/>
    <w:rsid w:val="008A4103"/>
    <w:rsid w:val="008A4D61"/>
    <w:rsid w:val="008A6EF1"/>
    <w:rsid w:val="008A770D"/>
    <w:rsid w:val="008B1003"/>
    <w:rsid w:val="008B18BF"/>
    <w:rsid w:val="008B1AB4"/>
    <w:rsid w:val="008B1E78"/>
    <w:rsid w:val="008B3BD9"/>
    <w:rsid w:val="008B46B5"/>
    <w:rsid w:val="008C11F4"/>
    <w:rsid w:val="008C3176"/>
    <w:rsid w:val="008C3BD7"/>
    <w:rsid w:val="008C3FF9"/>
    <w:rsid w:val="008C485E"/>
    <w:rsid w:val="008C52F2"/>
    <w:rsid w:val="008C7FBD"/>
    <w:rsid w:val="008D2810"/>
    <w:rsid w:val="008E245B"/>
    <w:rsid w:val="008E2524"/>
    <w:rsid w:val="008E29D4"/>
    <w:rsid w:val="008E3450"/>
    <w:rsid w:val="008E4367"/>
    <w:rsid w:val="008E4681"/>
    <w:rsid w:val="008E6A82"/>
    <w:rsid w:val="008F5D70"/>
    <w:rsid w:val="008F6C3B"/>
    <w:rsid w:val="00900F2E"/>
    <w:rsid w:val="00901B68"/>
    <w:rsid w:val="00901BCA"/>
    <w:rsid w:val="009026EB"/>
    <w:rsid w:val="00903852"/>
    <w:rsid w:val="009042F7"/>
    <w:rsid w:val="00904948"/>
    <w:rsid w:val="00904EC9"/>
    <w:rsid w:val="00906BBB"/>
    <w:rsid w:val="0090710D"/>
    <w:rsid w:val="009105E1"/>
    <w:rsid w:val="00911D95"/>
    <w:rsid w:val="00911E44"/>
    <w:rsid w:val="0091785A"/>
    <w:rsid w:val="00917A5D"/>
    <w:rsid w:val="00921BA6"/>
    <w:rsid w:val="00922511"/>
    <w:rsid w:val="009249C0"/>
    <w:rsid w:val="00924BC4"/>
    <w:rsid w:val="009260B2"/>
    <w:rsid w:val="00927C2F"/>
    <w:rsid w:val="0093035F"/>
    <w:rsid w:val="009357CB"/>
    <w:rsid w:val="00935AB5"/>
    <w:rsid w:val="00936655"/>
    <w:rsid w:val="0093739A"/>
    <w:rsid w:val="00937543"/>
    <w:rsid w:val="00937662"/>
    <w:rsid w:val="009408F9"/>
    <w:rsid w:val="00942070"/>
    <w:rsid w:val="00943563"/>
    <w:rsid w:val="0094407A"/>
    <w:rsid w:val="009455E9"/>
    <w:rsid w:val="00945A15"/>
    <w:rsid w:val="00946AA4"/>
    <w:rsid w:val="00947122"/>
    <w:rsid w:val="00947ED9"/>
    <w:rsid w:val="009521B1"/>
    <w:rsid w:val="00954658"/>
    <w:rsid w:val="00956580"/>
    <w:rsid w:val="00956733"/>
    <w:rsid w:val="00960F5C"/>
    <w:rsid w:val="00962BB5"/>
    <w:rsid w:val="00963983"/>
    <w:rsid w:val="0096540F"/>
    <w:rsid w:val="00966973"/>
    <w:rsid w:val="00966A1D"/>
    <w:rsid w:val="00966D84"/>
    <w:rsid w:val="00967888"/>
    <w:rsid w:val="00970CE6"/>
    <w:rsid w:val="009710C9"/>
    <w:rsid w:val="00972959"/>
    <w:rsid w:val="0098224A"/>
    <w:rsid w:val="00984732"/>
    <w:rsid w:val="00985792"/>
    <w:rsid w:val="00985C50"/>
    <w:rsid w:val="00986923"/>
    <w:rsid w:val="009944C9"/>
    <w:rsid w:val="00995553"/>
    <w:rsid w:val="00996A63"/>
    <w:rsid w:val="00997A50"/>
    <w:rsid w:val="009A0540"/>
    <w:rsid w:val="009A2E22"/>
    <w:rsid w:val="009A5E04"/>
    <w:rsid w:val="009B334B"/>
    <w:rsid w:val="009B4000"/>
    <w:rsid w:val="009B558F"/>
    <w:rsid w:val="009B5725"/>
    <w:rsid w:val="009B7849"/>
    <w:rsid w:val="009B7CDF"/>
    <w:rsid w:val="009C1568"/>
    <w:rsid w:val="009C1F0A"/>
    <w:rsid w:val="009C4CB0"/>
    <w:rsid w:val="009C57D8"/>
    <w:rsid w:val="009C5890"/>
    <w:rsid w:val="009C59B2"/>
    <w:rsid w:val="009D023A"/>
    <w:rsid w:val="009D0BC8"/>
    <w:rsid w:val="009D19E3"/>
    <w:rsid w:val="009D2A34"/>
    <w:rsid w:val="009D489C"/>
    <w:rsid w:val="009D737D"/>
    <w:rsid w:val="009E4E62"/>
    <w:rsid w:val="009E6970"/>
    <w:rsid w:val="009E6F85"/>
    <w:rsid w:val="009E7D00"/>
    <w:rsid w:val="009E7E5E"/>
    <w:rsid w:val="009F10D8"/>
    <w:rsid w:val="009F38A8"/>
    <w:rsid w:val="009F44C0"/>
    <w:rsid w:val="009F6378"/>
    <w:rsid w:val="009F6C43"/>
    <w:rsid w:val="00A03CDA"/>
    <w:rsid w:val="00A0656E"/>
    <w:rsid w:val="00A06B32"/>
    <w:rsid w:val="00A103C5"/>
    <w:rsid w:val="00A1098D"/>
    <w:rsid w:val="00A1307E"/>
    <w:rsid w:val="00A14964"/>
    <w:rsid w:val="00A1659E"/>
    <w:rsid w:val="00A16FFD"/>
    <w:rsid w:val="00A17EF4"/>
    <w:rsid w:val="00A20286"/>
    <w:rsid w:val="00A23638"/>
    <w:rsid w:val="00A2451C"/>
    <w:rsid w:val="00A24D55"/>
    <w:rsid w:val="00A252E9"/>
    <w:rsid w:val="00A25CE7"/>
    <w:rsid w:val="00A25D6C"/>
    <w:rsid w:val="00A269AA"/>
    <w:rsid w:val="00A269B2"/>
    <w:rsid w:val="00A270A7"/>
    <w:rsid w:val="00A2717A"/>
    <w:rsid w:val="00A27399"/>
    <w:rsid w:val="00A30AD0"/>
    <w:rsid w:val="00A31866"/>
    <w:rsid w:val="00A36507"/>
    <w:rsid w:val="00A40422"/>
    <w:rsid w:val="00A41B58"/>
    <w:rsid w:val="00A4218C"/>
    <w:rsid w:val="00A43812"/>
    <w:rsid w:val="00A44375"/>
    <w:rsid w:val="00A4532E"/>
    <w:rsid w:val="00A45901"/>
    <w:rsid w:val="00A45CE9"/>
    <w:rsid w:val="00A50BDE"/>
    <w:rsid w:val="00A52ACA"/>
    <w:rsid w:val="00A53C8A"/>
    <w:rsid w:val="00A54EBF"/>
    <w:rsid w:val="00A551E2"/>
    <w:rsid w:val="00A61DDC"/>
    <w:rsid w:val="00A6300D"/>
    <w:rsid w:val="00A633B1"/>
    <w:rsid w:val="00A637BE"/>
    <w:rsid w:val="00A6426E"/>
    <w:rsid w:val="00A6592C"/>
    <w:rsid w:val="00A70804"/>
    <w:rsid w:val="00A71242"/>
    <w:rsid w:val="00A72123"/>
    <w:rsid w:val="00A7225C"/>
    <w:rsid w:val="00A72473"/>
    <w:rsid w:val="00A729F3"/>
    <w:rsid w:val="00A73228"/>
    <w:rsid w:val="00A76AF0"/>
    <w:rsid w:val="00A80670"/>
    <w:rsid w:val="00A80820"/>
    <w:rsid w:val="00A813B6"/>
    <w:rsid w:val="00A945FF"/>
    <w:rsid w:val="00A95990"/>
    <w:rsid w:val="00AA013B"/>
    <w:rsid w:val="00AA03EB"/>
    <w:rsid w:val="00AA08FE"/>
    <w:rsid w:val="00AA095B"/>
    <w:rsid w:val="00AA1246"/>
    <w:rsid w:val="00AA19DE"/>
    <w:rsid w:val="00AA388A"/>
    <w:rsid w:val="00AA38FF"/>
    <w:rsid w:val="00AA3F39"/>
    <w:rsid w:val="00AA6BAC"/>
    <w:rsid w:val="00AA7441"/>
    <w:rsid w:val="00AB1C75"/>
    <w:rsid w:val="00AB495D"/>
    <w:rsid w:val="00AB6695"/>
    <w:rsid w:val="00AB7834"/>
    <w:rsid w:val="00AC0527"/>
    <w:rsid w:val="00AC2CD0"/>
    <w:rsid w:val="00AC6BB9"/>
    <w:rsid w:val="00AC746A"/>
    <w:rsid w:val="00AC7C8A"/>
    <w:rsid w:val="00AD1A9E"/>
    <w:rsid w:val="00AD4477"/>
    <w:rsid w:val="00AD45DC"/>
    <w:rsid w:val="00AD5C0B"/>
    <w:rsid w:val="00AD6DC3"/>
    <w:rsid w:val="00AD6F70"/>
    <w:rsid w:val="00AD7BA9"/>
    <w:rsid w:val="00AE07A0"/>
    <w:rsid w:val="00AE0D1A"/>
    <w:rsid w:val="00AE1780"/>
    <w:rsid w:val="00AE331D"/>
    <w:rsid w:val="00AE3506"/>
    <w:rsid w:val="00AE38CC"/>
    <w:rsid w:val="00AE45B9"/>
    <w:rsid w:val="00AF1133"/>
    <w:rsid w:val="00AF1227"/>
    <w:rsid w:val="00AF1592"/>
    <w:rsid w:val="00AF1966"/>
    <w:rsid w:val="00AF2468"/>
    <w:rsid w:val="00AF2885"/>
    <w:rsid w:val="00AF5EAC"/>
    <w:rsid w:val="00AF6226"/>
    <w:rsid w:val="00AF70BE"/>
    <w:rsid w:val="00AF78AB"/>
    <w:rsid w:val="00AF7ACD"/>
    <w:rsid w:val="00AF7D05"/>
    <w:rsid w:val="00B00041"/>
    <w:rsid w:val="00B00298"/>
    <w:rsid w:val="00B01CB3"/>
    <w:rsid w:val="00B04D13"/>
    <w:rsid w:val="00B065B8"/>
    <w:rsid w:val="00B123CB"/>
    <w:rsid w:val="00B1299F"/>
    <w:rsid w:val="00B138D5"/>
    <w:rsid w:val="00B13EAD"/>
    <w:rsid w:val="00B179F2"/>
    <w:rsid w:val="00B25DD4"/>
    <w:rsid w:val="00B3045A"/>
    <w:rsid w:val="00B30B00"/>
    <w:rsid w:val="00B31722"/>
    <w:rsid w:val="00B3279E"/>
    <w:rsid w:val="00B32CC9"/>
    <w:rsid w:val="00B331D0"/>
    <w:rsid w:val="00B35B6B"/>
    <w:rsid w:val="00B36197"/>
    <w:rsid w:val="00B4376A"/>
    <w:rsid w:val="00B449E8"/>
    <w:rsid w:val="00B47653"/>
    <w:rsid w:val="00B5050A"/>
    <w:rsid w:val="00B51158"/>
    <w:rsid w:val="00B51971"/>
    <w:rsid w:val="00B525AA"/>
    <w:rsid w:val="00B54BA1"/>
    <w:rsid w:val="00B55060"/>
    <w:rsid w:val="00B5637B"/>
    <w:rsid w:val="00B56597"/>
    <w:rsid w:val="00B5771F"/>
    <w:rsid w:val="00B57BAC"/>
    <w:rsid w:val="00B607D6"/>
    <w:rsid w:val="00B61D8C"/>
    <w:rsid w:val="00B63959"/>
    <w:rsid w:val="00B646D5"/>
    <w:rsid w:val="00B6482C"/>
    <w:rsid w:val="00B6493F"/>
    <w:rsid w:val="00B663E4"/>
    <w:rsid w:val="00B6696E"/>
    <w:rsid w:val="00B67A7F"/>
    <w:rsid w:val="00B70344"/>
    <w:rsid w:val="00B7040C"/>
    <w:rsid w:val="00B71B90"/>
    <w:rsid w:val="00B72448"/>
    <w:rsid w:val="00B75E6C"/>
    <w:rsid w:val="00B82CC7"/>
    <w:rsid w:val="00B84249"/>
    <w:rsid w:val="00B852B4"/>
    <w:rsid w:val="00B85A0C"/>
    <w:rsid w:val="00B861AC"/>
    <w:rsid w:val="00B916BB"/>
    <w:rsid w:val="00B92175"/>
    <w:rsid w:val="00B94C65"/>
    <w:rsid w:val="00B95876"/>
    <w:rsid w:val="00B95A37"/>
    <w:rsid w:val="00B96700"/>
    <w:rsid w:val="00B96C96"/>
    <w:rsid w:val="00B97B4E"/>
    <w:rsid w:val="00BA0D8C"/>
    <w:rsid w:val="00BA2A56"/>
    <w:rsid w:val="00BA314E"/>
    <w:rsid w:val="00BB036F"/>
    <w:rsid w:val="00BB063C"/>
    <w:rsid w:val="00BB2B75"/>
    <w:rsid w:val="00BB3A03"/>
    <w:rsid w:val="00BB3DBB"/>
    <w:rsid w:val="00BB4492"/>
    <w:rsid w:val="00BB46E8"/>
    <w:rsid w:val="00BB4A6C"/>
    <w:rsid w:val="00BB6B53"/>
    <w:rsid w:val="00BC0A87"/>
    <w:rsid w:val="00BC18C9"/>
    <w:rsid w:val="00BC2DC4"/>
    <w:rsid w:val="00BC2E03"/>
    <w:rsid w:val="00BC524D"/>
    <w:rsid w:val="00BD6597"/>
    <w:rsid w:val="00BE004E"/>
    <w:rsid w:val="00BE0DF8"/>
    <w:rsid w:val="00BE1B25"/>
    <w:rsid w:val="00BE245B"/>
    <w:rsid w:val="00BE4B1C"/>
    <w:rsid w:val="00BF14E7"/>
    <w:rsid w:val="00BF1575"/>
    <w:rsid w:val="00BF1EFD"/>
    <w:rsid w:val="00BF2D65"/>
    <w:rsid w:val="00BF3E96"/>
    <w:rsid w:val="00BF5377"/>
    <w:rsid w:val="00BF7D76"/>
    <w:rsid w:val="00C03645"/>
    <w:rsid w:val="00C064D1"/>
    <w:rsid w:val="00C0660B"/>
    <w:rsid w:val="00C06978"/>
    <w:rsid w:val="00C07260"/>
    <w:rsid w:val="00C07CBA"/>
    <w:rsid w:val="00C11A20"/>
    <w:rsid w:val="00C12E54"/>
    <w:rsid w:val="00C12FAC"/>
    <w:rsid w:val="00C162D4"/>
    <w:rsid w:val="00C21CB2"/>
    <w:rsid w:val="00C2517A"/>
    <w:rsid w:val="00C2519A"/>
    <w:rsid w:val="00C258BC"/>
    <w:rsid w:val="00C3019E"/>
    <w:rsid w:val="00C31185"/>
    <w:rsid w:val="00C31A29"/>
    <w:rsid w:val="00C32718"/>
    <w:rsid w:val="00C32D8C"/>
    <w:rsid w:val="00C338EA"/>
    <w:rsid w:val="00C36DBA"/>
    <w:rsid w:val="00C36FA3"/>
    <w:rsid w:val="00C407BA"/>
    <w:rsid w:val="00C40AD8"/>
    <w:rsid w:val="00C40DD7"/>
    <w:rsid w:val="00C417E2"/>
    <w:rsid w:val="00C42221"/>
    <w:rsid w:val="00C44CC8"/>
    <w:rsid w:val="00C44EA2"/>
    <w:rsid w:val="00C45E08"/>
    <w:rsid w:val="00C46407"/>
    <w:rsid w:val="00C476F1"/>
    <w:rsid w:val="00C4799D"/>
    <w:rsid w:val="00C50AA8"/>
    <w:rsid w:val="00C51926"/>
    <w:rsid w:val="00C5394A"/>
    <w:rsid w:val="00C55468"/>
    <w:rsid w:val="00C5731F"/>
    <w:rsid w:val="00C5761D"/>
    <w:rsid w:val="00C60BC5"/>
    <w:rsid w:val="00C611B7"/>
    <w:rsid w:val="00C612BF"/>
    <w:rsid w:val="00C61EB4"/>
    <w:rsid w:val="00C63137"/>
    <w:rsid w:val="00C65C92"/>
    <w:rsid w:val="00C66F72"/>
    <w:rsid w:val="00C702D3"/>
    <w:rsid w:val="00C72D13"/>
    <w:rsid w:val="00C756DF"/>
    <w:rsid w:val="00C7585C"/>
    <w:rsid w:val="00C762F1"/>
    <w:rsid w:val="00C76908"/>
    <w:rsid w:val="00C80870"/>
    <w:rsid w:val="00C813F0"/>
    <w:rsid w:val="00C81813"/>
    <w:rsid w:val="00C83E07"/>
    <w:rsid w:val="00C85223"/>
    <w:rsid w:val="00C867C9"/>
    <w:rsid w:val="00C919C8"/>
    <w:rsid w:val="00C92590"/>
    <w:rsid w:val="00C92790"/>
    <w:rsid w:val="00C939EF"/>
    <w:rsid w:val="00C94195"/>
    <w:rsid w:val="00C94B49"/>
    <w:rsid w:val="00C95B54"/>
    <w:rsid w:val="00C9753E"/>
    <w:rsid w:val="00CA0A2C"/>
    <w:rsid w:val="00CA1FCF"/>
    <w:rsid w:val="00CA62A2"/>
    <w:rsid w:val="00CA78A6"/>
    <w:rsid w:val="00CA7E0B"/>
    <w:rsid w:val="00CB02C9"/>
    <w:rsid w:val="00CB0B2E"/>
    <w:rsid w:val="00CB44FF"/>
    <w:rsid w:val="00CB4CA0"/>
    <w:rsid w:val="00CB5CB1"/>
    <w:rsid w:val="00CB6EED"/>
    <w:rsid w:val="00CB79E2"/>
    <w:rsid w:val="00CC26C3"/>
    <w:rsid w:val="00CC3B9E"/>
    <w:rsid w:val="00CC3BEF"/>
    <w:rsid w:val="00CC4B06"/>
    <w:rsid w:val="00CC4DD9"/>
    <w:rsid w:val="00CC70C0"/>
    <w:rsid w:val="00CD3A37"/>
    <w:rsid w:val="00CD5200"/>
    <w:rsid w:val="00CD66B0"/>
    <w:rsid w:val="00CD6FB8"/>
    <w:rsid w:val="00CE036D"/>
    <w:rsid w:val="00CE074B"/>
    <w:rsid w:val="00CE196C"/>
    <w:rsid w:val="00CE27E4"/>
    <w:rsid w:val="00CE3ADB"/>
    <w:rsid w:val="00CE5AAB"/>
    <w:rsid w:val="00CE5EA8"/>
    <w:rsid w:val="00CE7B31"/>
    <w:rsid w:val="00CF17CB"/>
    <w:rsid w:val="00CF1C34"/>
    <w:rsid w:val="00CF1E78"/>
    <w:rsid w:val="00CF3C54"/>
    <w:rsid w:val="00CF7673"/>
    <w:rsid w:val="00D00524"/>
    <w:rsid w:val="00D00C88"/>
    <w:rsid w:val="00D01A50"/>
    <w:rsid w:val="00D03F10"/>
    <w:rsid w:val="00D04346"/>
    <w:rsid w:val="00D043D0"/>
    <w:rsid w:val="00D0449A"/>
    <w:rsid w:val="00D062B6"/>
    <w:rsid w:val="00D06405"/>
    <w:rsid w:val="00D06825"/>
    <w:rsid w:val="00D06936"/>
    <w:rsid w:val="00D07E96"/>
    <w:rsid w:val="00D1043F"/>
    <w:rsid w:val="00D109B3"/>
    <w:rsid w:val="00D11799"/>
    <w:rsid w:val="00D16EF1"/>
    <w:rsid w:val="00D17347"/>
    <w:rsid w:val="00D22420"/>
    <w:rsid w:val="00D24A10"/>
    <w:rsid w:val="00D25CDC"/>
    <w:rsid w:val="00D25FF0"/>
    <w:rsid w:val="00D26244"/>
    <w:rsid w:val="00D2638B"/>
    <w:rsid w:val="00D3111C"/>
    <w:rsid w:val="00D32E4C"/>
    <w:rsid w:val="00D35512"/>
    <w:rsid w:val="00D35A81"/>
    <w:rsid w:val="00D35EA0"/>
    <w:rsid w:val="00D4142E"/>
    <w:rsid w:val="00D42D69"/>
    <w:rsid w:val="00D46C95"/>
    <w:rsid w:val="00D47445"/>
    <w:rsid w:val="00D47B19"/>
    <w:rsid w:val="00D50284"/>
    <w:rsid w:val="00D508D2"/>
    <w:rsid w:val="00D516E1"/>
    <w:rsid w:val="00D51C60"/>
    <w:rsid w:val="00D57BA9"/>
    <w:rsid w:val="00D606EE"/>
    <w:rsid w:val="00D60EC5"/>
    <w:rsid w:val="00D62016"/>
    <w:rsid w:val="00D62323"/>
    <w:rsid w:val="00D635FB"/>
    <w:rsid w:val="00D646E0"/>
    <w:rsid w:val="00D649BA"/>
    <w:rsid w:val="00D65E67"/>
    <w:rsid w:val="00D67673"/>
    <w:rsid w:val="00D67D6A"/>
    <w:rsid w:val="00D705DC"/>
    <w:rsid w:val="00D732D5"/>
    <w:rsid w:val="00D7442C"/>
    <w:rsid w:val="00D769BE"/>
    <w:rsid w:val="00D82A33"/>
    <w:rsid w:val="00D847C0"/>
    <w:rsid w:val="00D865E6"/>
    <w:rsid w:val="00D86B4C"/>
    <w:rsid w:val="00D9035B"/>
    <w:rsid w:val="00D90C19"/>
    <w:rsid w:val="00D91404"/>
    <w:rsid w:val="00D91460"/>
    <w:rsid w:val="00D92107"/>
    <w:rsid w:val="00D93A84"/>
    <w:rsid w:val="00D94D41"/>
    <w:rsid w:val="00D9770A"/>
    <w:rsid w:val="00DA0436"/>
    <w:rsid w:val="00DA2A36"/>
    <w:rsid w:val="00DA323D"/>
    <w:rsid w:val="00DA52DD"/>
    <w:rsid w:val="00DA57BB"/>
    <w:rsid w:val="00DA57E5"/>
    <w:rsid w:val="00DB1D32"/>
    <w:rsid w:val="00DB2ACA"/>
    <w:rsid w:val="00DB2EE5"/>
    <w:rsid w:val="00DB67EC"/>
    <w:rsid w:val="00DC0175"/>
    <w:rsid w:val="00DC2AB5"/>
    <w:rsid w:val="00DC6344"/>
    <w:rsid w:val="00DC6733"/>
    <w:rsid w:val="00DD08D1"/>
    <w:rsid w:val="00DD0D9B"/>
    <w:rsid w:val="00DD0F75"/>
    <w:rsid w:val="00DD2FB9"/>
    <w:rsid w:val="00DD38FF"/>
    <w:rsid w:val="00DD553D"/>
    <w:rsid w:val="00DD585B"/>
    <w:rsid w:val="00DD5D5D"/>
    <w:rsid w:val="00DD6D5E"/>
    <w:rsid w:val="00DE01AB"/>
    <w:rsid w:val="00DE3560"/>
    <w:rsid w:val="00DE47D2"/>
    <w:rsid w:val="00DE4BB5"/>
    <w:rsid w:val="00DE5A17"/>
    <w:rsid w:val="00DE5DBF"/>
    <w:rsid w:val="00DE7B42"/>
    <w:rsid w:val="00DF05EB"/>
    <w:rsid w:val="00DF2E5C"/>
    <w:rsid w:val="00DF32C4"/>
    <w:rsid w:val="00DF42FE"/>
    <w:rsid w:val="00DF5A55"/>
    <w:rsid w:val="00DF6596"/>
    <w:rsid w:val="00DF6E08"/>
    <w:rsid w:val="00DF74E4"/>
    <w:rsid w:val="00DF769C"/>
    <w:rsid w:val="00DF76E2"/>
    <w:rsid w:val="00E00AC9"/>
    <w:rsid w:val="00E032FA"/>
    <w:rsid w:val="00E03B54"/>
    <w:rsid w:val="00E03BFD"/>
    <w:rsid w:val="00E058DD"/>
    <w:rsid w:val="00E060B4"/>
    <w:rsid w:val="00E067E3"/>
    <w:rsid w:val="00E07F27"/>
    <w:rsid w:val="00E1008F"/>
    <w:rsid w:val="00E10564"/>
    <w:rsid w:val="00E12435"/>
    <w:rsid w:val="00E12A63"/>
    <w:rsid w:val="00E15B89"/>
    <w:rsid w:val="00E1715F"/>
    <w:rsid w:val="00E17EC0"/>
    <w:rsid w:val="00E200B4"/>
    <w:rsid w:val="00E2018E"/>
    <w:rsid w:val="00E22B56"/>
    <w:rsid w:val="00E2397E"/>
    <w:rsid w:val="00E27344"/>
    <w:rsid w:val="00E30F1B"/>
    <w:rsid w:val="00E32A3A"/>
    <w:rsid w:val="00E33128"/>
    <w:rsid w:val="00E34744"/>
    <w:rsid w:val="00E36CFD"/>
    <w:rsid w:val="00E40BFB"/>
    <w:rsid w:val="00E40EE9"/>
    <w:rsid w:val="00E41301"/>
    <w:rsid w:val="00E41D34"/>
    <w:rsid w:val="00E4245E"/>
    <w:rsid w:val="00E42A97"/>
    <w:rsid w:val="00E43C1D"/>
    <w:rsid w:val="00E43D53"/>
    <w:rsid w:val="00E44C1A"/>
    <w:rsid w:val="00E4606A"/>
    <w:rsid w:val="00E46BA9"/>
    <w:rsid w:val="00E5031A"/>
    <w:rsid w:val="00E520BA"/>
    <w:rsid w:val="00E529F4"/>
    <w:rsid w:val="00E6062D"/>
    <w:rsid w:val="00E60677"/>
    <w:rsid w:val="00E60C01"/>
    <w:rsid w:val="00E60E5B"/>
    <w:rsid w:val="00E61DF5"/>
    <w:rsid w:val="00E63054"/>
    <w:rsid w:val="00E63ACC"/>
    <w:rsid w:val="00E649EE"/>
    <w:rsid w:val="00E65EBA"/>
    <w:rsid w:val="00E66A1A"/>
    <w:rsid w:val="00E708F2"/>
    <w:rsid w:val="00E71A3B"/>
    <w:rsid w:val="00E71D9A"/>
    <w:rsid w:val="00E735B4"/>
    <w:rsid w:val="00E74826"/>
    <w:rsid w:val="00E74DE5"/>
    <w:rsid w:val="00E74E93"/>
    <w:rsid w:val="00E74F01"/>
    <w:rsid w:val="00E75791"/>
    <w:rsid w:val="00E76E0E"/>
    <w:rsid w:val="00E8480A"/>
    <w:rsid w:val="00E85951"/>
    <w:rsid w:val="00E93BAB"/>
    <w:rsid w:val="00E958E5"/>
    <w:rsid w:val="00E97B5F"/>
    <w:rsid w:val="00EA38E6"/>
    <w:rsid w:val="00EA615E"/>
    <w:rsid w:val="00EB0309"/>
    <w:rsid w:val="00EB6301"/>
    <w:rsid w:val="00EC08A7"/>
    <w:rsid w:val="00EC1EFD"/>
    <w:rsid w:val="00EC461E"/>
    <w:rsid w:val="00EC4C0C"/>
    <w:rsid w:val="00EC6E24"/>
    <w:rsid w:val="00EC6E9D"/>
    <w:rsid w:val="00ED1DBB"/>
    <w:rsid w:val="00ED1F5A"/>
    <w:rsid w:val="00ED2CA6"/>
    <w:rsid w:val="00ED363B"/>
    <w:rsid w:val="00ED377A"/>
    <w:rsid w:val="00ED5492"/>
    <w:rsid w:val="00ED5AF5"/>
    <w:rsid w:val="00ED6344"/>
    <w:rsid w:val="00ED64F7"/>
    <w:rsid w:val="00EE094F"/>
    <w:rsid w:val="00EE1551"/>
    <w:rsid w:val="00EE221D"/>
    <w:rsid w:val="00EE48F5"/>
    <w:rsid w:val="00EE4FAB"/>
    <w:rsid w:val="00EE514A"/>
    <w:rsid w:val="00EE5550"/>
    <w:rsid w:val="00EE5F5E"/>
    <w:rsid w:val="00EE7419"/>
    <w:rsid w:val="00EE7A94"/>
    <w:rsid w:val="00EF04C4"/>
    <w:rsid w:val="00EF170B"/>
    <w:rsid w:val="00EF2C96"/>
    <w:rsid w:val="00EF30C7"/>
    <w:rsid w:val="00EF3AE6"/>
    <w:rsid w:val="00EF3B80"/>
    <w:rsid w:val="00EF4CF5"/>
    <w:rsid w:val="00EF54B0"/>
    <w:rsid w:val="00EF5731"/>
    <w:rsid w:val="00EF68ED"/>
    <w:rsid w:val="00F006A3"/>
    <w:rsid w:val="00F024C0"/>
    <w:rsid w:val="00F02A1A"/>
    <w:rsid w:val="00F102C2"/>
    <w:rsid w:val="00F1084C"/>
    <w:rsid w:val="00F12EF3"/>
    <w:rsid w:val="00F14692"/>
    <w:rsid w:val="00F14AA3"/>
    <w:rsid w:val="00F14E6D"/>
    <w:rsid w:val="00F15126"/>
    <w:rsid w:val="00F16BC5"/>
    <w:rsid w:val="00F203C9"/>
    <w:rsid w:val="00F20D58"/>
    <w:rsid w:val="00F23301"/>
    <w:rsid w:val="00F235C6"/>
    <w:rsid w:val="00F24C0B"/>
    <w:rsid w:val="00F26FF8"/>
    <w:rsid w:val="00F27EDB"/>
    <w:rsid w:val="00F30D7C"/>
    <w:rsid w:val="00F3136C"/>
    <w:rsid w:val="00F33C1E"/>
    <w:rsid w:val="00F34613"/>
    <w:rsid w:val="00F349F4"/>
    <w:rsid w:val="00F35605"/>
    <w:rsid w:val="00F3585F"/>
    <w:rsid w:val="00F36534"/>
    <w:rsid w:val="00F4033F"/>
    <w:rsid w:val="00F4167D"/>
    <w:rsid w:val="00F416FD"/>
    <w:rsid w:val="00F434A6"/>
    <w:rsid w:val="00F43703"/>
    <w:rsid w:val="00F445A1"/>
    <w:rsid w:val="00F447E2"/>
    <w:rsid w:val="00F45085"/>
    <w:rsid w:val="00F45146"/>
    <w:rsid w:val="00F462EC"/>
    <w:rsid w:val="00F5129F"/>
    <w:rsid w:val="00F51E7A"/>
    <w:rsid w:val="00F54DD0"/>
    <w:rsid w:val="00F55DEB"/>
    <w:rsid w:val="00F574EB"/>
    <w:rsid w:val="00F60249"/>
    <w:rsid w:val="00F640B9"/>
    <w:rsid w:val="00F66E16"/>
    <w:rsid w:val="00F7074E"/>
    <w:rsid w:val="00F729F9"/>
    <w:rsid w:val="00F744C6"/>
    <w:rsid w:val="00F75681"/>
    <w:rsid w:val="00F778B5"/>
    <w:rsid w:val="00F81F38"/>
    <w:rsid w:val="00F82A53"/>
    <w:rsid w:val="00F84769"/>
    <w:rsid w:val="00F84BAE"/>
    <w:rsid w:val="00F858A2"/>
    <w:rsid w:val="00F876EC"/>
    <w:rsid w:val="00F879EA"/>
    <w:rsid w:val="00F902B9"/>
    <w:rsid w:val="00F9234F"/>
    <w:rsid w:val="00F93747"/>
    <w:rsid w:val="00FA0DD4"/>
    <w:rsid w:val="00FA10A8"/>
    <w:rsid w:val="00FA3303"/>
    <w:rsid w:val="00FA3DA6"/>
    <w:rsid w:val="00FA4D13"/>
    <w:rsid w:val="00FA5ACC"/>
    <w:rsid w:val="00FB0F68"/>
    <w:rsid w:val="00FB298D"/>
    <w:rsid w:val="00FB319A"/>
    <w:rsid w:val="00FB4675"/>
    <w:rsid w:val="00FB48D6"/>
    <w:rsid w:val="00FB6596"/>
    <w:rsid w:val="00FB723F"/>
    <w:rsid w:val="00FC17F4"/>
    <w:rsid w:val="00FC3C46"/>
    <w:rsid w:val="00FC504E"/>
    <w:rsid w:val="00FC508B"/>
    <w:rsid w:val="00FC7532"/>
    <w:rsid w:val="00FD100E"/>
    <w:rsid w:val="00FD227D"/>
    <w:rsid w:val="00FD2B46"/>
    <w:rsid w:val="00FD2CEF"/>
    <w:rsid w:val="00FD317F"/>
    <w:rsid w:val="00FD3812"/>
    <w:rsid w:val="00FD6199"/>
    <w:rsid w:val="00FD72C7"/>
    <w:rsid w:val="00FD799D"/>
    <w:rsid w:val="00FE2C1A"/>
    <w:rsid w:val="00FE6915"/>
    <w:rsid w:val="00FF0ED1"/>
    <w:rsid w:val="00FF1950"/>
    <w:rsid w:val="00FF2A29"/>
    <w:rsid w:val="00FF3270"/>
    <w:rsid w:val="00FF6DCD"/>
    <w:rsid w:val="00FF6F58"/>
    <w:rsid w:val="00FF7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508F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DC0175"/>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CB02C9"/>
    <w:pPr>
      <w:keepNext/>
      <w:keepLines/>
      <w:numPr>
        <w:numId w:val="12"/>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CB02C9"/>
    <w:pPr>
      <w:keepNext/>
      <w:keepLines/>
      <w:numPr>
        <w:ilvl w:val="1"/>
        <w:numId w:val="12"/>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CB02C9"/>
    <w:pPr>
      <w:keepNext/>
      <w:numPr>
        <w:ilvl w:val="2"/>
        <w:numId w:val="12"/>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CB02C9"/>
    <w:pPr>
      <w:keepNext/>
      <w:numPr>
        <w:ilvl w:val="3"/>
        <w:numId w:val="12"/>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CB02C9"/>
    <w:pPr>
      <w:numPr>
        <w:ilvl w:val="4"/>
        <w:numId w:val="12"/>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CB02C9"/>
    <w:pPr>
      <w:numPr>
        <w:ilvl w:val="5"/>
        <w:numId w:val="12"/>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CB02C9"/>
    <w:pPr>
      <w:numPr>
        <w:ilvl w:val="6"/>
        <w:numId w:val="12"/>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CB02C9"/>
    <w:pPr>
      <w:numPr>
        <w:ilvl w:val="7"/>
        <w:numId w:val="12"/>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CB02C9"/>
    <w:pPr>
      <w:numPr>
        <w:ilvl w:val="8"/>
        <w:numId w:val="12"/>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CB02C9"/>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CB02C9"/>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CB02C9"/>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CB02C9"/>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CB02C9"/>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CB02C9"/>
    <w:rPr>
      <w:rFonts w:ascii="Calibri" w:eastAsia="Times New Roman" w:hAnsi="Calibri" w:cs="Times New Roman"/>
      <w:b/>
      <w:bCs/>
      <w:lang w:eastAsia="en-US"/>
    </w:rPr>
  </w:style>
  <w:style w:type="character" w:customStyle="1" w:styleId="Heading7Char">
    <w:name w:val="Heading 7 Char"/>
    <w:aliases w:val="h7 Char"/>
    <w:link w:val="Heading7"/>
    <w:uiPriority w:val="99"/>
    <w:rsid w:val="00CB02C9"/>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CB02C9"/>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CB02C9"/>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CB02C9"/>
    <w:rPr>
      <w:color w:val="0000FF"/>
      <w:u w:val="single"/>
    </w:rPr>
  </w:style>
  <w:style w:type="paragraph" w:styleId="Footer">
    <w:name w:val="footer"/>
    <w:aliases w:val="f"/>
    <w:basedOn w:val="Header"/>
    <w:link w:val="FooterChar"/>
    <w:uiPriority w:val="99"/>
    <w:rsid w:val="00CB02C9"/>
    <w:rPr>
      <w:i w:val="0"/>
      <w:sz w:val="20"/>
    </w:rPr>
  </w:style>
  <w:style w:type="character" w:customStyle="1" w:styleId="FooterChar">
    <w:name w:val="Footer Char"/>
    <w:aliases w:val="f Char"/>
    <w:link w:val="Footer"/>
    <w:uiPriority w:val="99"/>
    <w:rsid w:val="00CB02C9"/>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CB02C9"/>
    <w:pPr>
      <w:spacing w:after="0" w:line="280" w:lineRule="exact"/>
      <w:ind w:left="374" w:hanging="187"/>
    </w:pPr>
    <w:rPr>
      <w:rFonts w:eastAsia="SimSun"/>
      <w:kern w:val="24"/>
    </w:rPr>
  </w:style>
  <w:style w:type="paragraph" w:styleId="TOC1">
    <w:name w:val="toc 1"/>
    <w:basedOn w:val="Normal"/>
    <w:next w:val="Normal"/>
    <w:autoRedefine/>
    <w:uiPriority w:val="39"/>
    <w:rsid w:val="00CB02C9"/>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CB02C9"/>
    <w:pPr>
      <w:spacing w:after="0"/>
    </w:pPr>
    <w:rPr>
      <w:rFonts w:ascii="Tahoma" w:hAnsi="Tahoma" w:cs="Tahoma"/>
      <w:sz w:val="16"/>
      <w:szCs w:val="16"/>
    </w:rPr>
  </w:style>
  <w:style w:type="character" w:customStyle="1" w:styleId="BalloonTextChar">
    <w:name w:val="Balloon Text Char"/>
    <w:link w:val="BalloonText"/>
    <w:uiPriority w:val="99"/>
    <w:semiHidden/>
    <w:rsid w:val="00CB02C9"/>
    <w:rPr>
      <w:rFonts w:ascii="Tahoma" w:eastAsia="Calibri" w:hAnsi="Tahoma" w:cs="Tahoma"/>
      <w:sz w:val="16"/>
      <w:szCs w:val="16"/>
      <w:lang w:eastAsia="en-US"/>
    </w:rPr>
  </w:style>
  <w:style w:type="paragraph" w:styleId="TOC3">
    <w:name w:val="toc 3"/>
    <w:aliases w:val="toc3"/>
    <w:basedOn w:val="Normal"/>
    <w:next w:val="Normal"/>
    <w:uiPriority w:val="39"/>
    <w:rsid w:val="00CB02C9"/>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CB02C9"/>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CB02C9"/>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CB02C9"/>
    <w:rPr>
      <w:rFonts w:ascii="Verdana" w:hAnsi="Verdana"/>
      <w:sz w:val="24"/>
      <w:szCs w:val="24"/>
    </w:rPr>
  </w:style>
  <w:style w:type="character" w:styleId="Strong">
    <w:name w:val="Strong"/>
    <w:uiPriority w:val="99"/>
    <w:qFormat/>
    <w:rsid w:val="00CB02C9"/>
    <w:rPr>
      <w:b/>
      <w:bCs/>
    </w:rPr>
  </w:style>
  <w:style w:type="paragraph" w:styleId="ListParagraph">
    <w:name w:val="List Paragraph"/>
    <w:basedOn w:val="Normal"/>
    <w:link w:val="ListParagraphChar"/>
    <w:uiPriority w:val="99"/>
    <w:qFormat/>
    <w:rsid w:val="00CB02C9"/>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CB02C9"/>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CB02C9"/>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2"/>
      </w:numPr>
      <w:tabs>
        <w:tab w:val="left" w:pos="274"/>
      </w:tabs>
      <w:spacing w:before="180" w:after="180"/>
      <w:ind w:left="274" w:hanging="274"/>
    </w:pPr>
    <w:rPr>
      <w:kern w:val="24"/>
    </w:rPr>
  </w:style>
  <w:style w:type="character" w:styleId="PlaceholderText">
    <w:name w:val="Placeholder Text"/>
    <w:uiPriority w:val="99"/>
    <w:semiHidden/>
    <w:rsid w:val="00CB02C9"/>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rFonts w:eastAsiaTheme="minorEastAsia"/>
      <w:color w:val="000000"/>
    </w:rPr>
  </w:style>
  <w:style w:type="character" w:customStyle="1" w:styleId="ListParagraphChar">
    <w:name w:val="List Paragraph Char"/>
    <w:basedOn w:val="DefaultParagraphFont"/>
    <w:link w:val="ListParagraph"/>
    <w:uiPriority w:val="99"/>
    <w:locked/>
    <w:rsid w:val="004D043F"/>
    <w:rPr>
      <w:rFonts w:ascii="Arial" w:eastAsia="Calibri" w:hAnsi="Arial" w:cs="Times New Roman"/>
      <w:sz w:val="20"/>
      <w:szCs w:val="20"/>
      <w:lang w:eastAsia="en-US"/>
    </w:rPr>
  </w:style>
  <w:style w:type="paragraph" w:customStyle="1" w:styleId="ChapterNumber">
    <w:name w:val="Chapter Number"/>
    <w:basedOn w:val="Normal"/>
    <w:next w:val="LWPChapterPaperTitle"/>
    <w:autoRedefine/>
    <w:uiPriority w:val="99"/>
    <w:semiHidden/>
    <w:rsid w:val="00CB02C9"/>
    <w:rPr>
      <w:b/>
      <w:caps/>
      <w:color w:val="7F7F7F"/>
      <w:sz w:val="24"/>
    </w:rPr>
  </w:style>
  <w:style w:type="paragraph" w:customStyle="1" w:styleId="LWPChapterPaperTitle">
    <w:name w:val="LWP: Chapter/Paper Title"/>
    <w:basedOn w:val="Normal"/>
    <w:next w:val="LWPParagraphText"/>
    <w:qFormat/>
    <w:rsid w:val="00CB02C9"/>
    <w:pPr>
      <w:pBdr>
        <w:bottom w:val="single" w:sz="4" w:space="1" w:color="auto"/>
      </w:pBdr>
      <w:spacing w:before="120"/>
    </w:pPr>
    <w:rPr>
      <w:b/>
      <w:color w:val="1F497D"/>
      <w:sz w:val="56"/>
    </w:rPr>
  </w:style>
  <w:style w:type="paragraph" w:customStyle="1" w:styleId="LWPParagraphText">
    <w:name w:val="LWP: Paragraph Text"/>
    <w:basedOn w:val="Normal"/>
    <w:qFormat/>
    <w:rsid w:val="00CB02C9"/>
    <w:pPr>
      <w:spacing w:line="260" w:lineRule="exact"/>
    </w:pPr>
  </w:style>
  <w:style w:type="paragraph" w:styleId="Title">
    <w:name w:val="Title"/>
    <w:basedOn w:val="Normal"/>
    <w:next w:val="Normal"/>
    <w:link w:val="TitleChar"/>
    <w:uiPriority w:val="99"/>
    <w:qFormat/>
    <w:rsid w:val="00CB02C9"/>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CB02C9"/>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CB02C9"/>
    <w:pPr>
      <w:numPr>
        <w:numId w:val="5"/>
      </w:numPr>
      <w:ind w:left="360"/>
    </w:pPr>
    <w:rPr>
      <w:b/>
      <w:color w:val="7F7F7F"/>
    </w:rPr>
  </w:style>
  <w:style w:type="paragraph" w:styleId="TOC6">
    <w:name w:val="toc 6"/>
    <w:basedOn w:val="Normal"/>
    <w:next w:val="Normal"/>
    <w:autoRedefine/>
    <w:uiPriority w:val="99"/>
    <w:semiHidden/>
    <w:rsid w:val="00CB02C9"/>
    <w:pPr>
      <w:spacing w:after="100"/>
      <w:ind w:left="1100"/>
    </w:pPr>
  </w:style>
  <w:style w:type="paragraph" w:customStyle="1" w:styleId="LWPHeading1H1">
    <w:name w:val="LWP: Heading 1 (H1)"/>
    <w:basedOn w:val="Heading1"/>
    <w:next w:val="LWPParagraphText"/>
    <w:qFormat/>
    <w:rsid w:val="00CB02C9"/>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CB02C9"/>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CB02C9"/>
    <w:pPr>
      <w:numPr>
        <w:numId w:val="8"/>
      </w:numPr>
      <w:contextualSpacing w:val="0"/>
    </w:pPr>
  </w:style>
  <w:style w:type="paragraph" w:customStyle="1" w:styleId="LWPListBulletLevel2">
    <w:name w:val="LWP: List Bullet (Level 2)"/>
    <w:basedOn w:val="LWPListBulletLevel1"/>
    <w:qFormat/>
    <w:rsid w:val="00CB02C9"/>
    <w:pPr>
      <w:numPr>
        <w:numId w:val="6"/>
      </w:numPr>
      <w:ind w:left="1080"/>
    </w:pPr>
  </w:style>
  <w:style w:type="paragraph" w:customStyle="1" w:styleId="LWPListBulletLevel3">
    <w:name w:val="LWP: List Bullet (Level 3)"/>
    <w:basedOn w:val="ListBullet3"/>
    <w:qFormat/>
    <w:rsid w:val="00CB02C9"/>
    <w:pPr>
      <w:numPr>
        <w:numId w:val="7"/>
      </w:numPr>
      <w:ind w:left="1440"/>
    </w:pPr>
  </w:style>
  <w:style w:type="paragraph" w:customStyle="1" w:styleId="LWPParagraphinListLevel1">
    <w:name w:val="LWP: Paragraph in List (Level 1)"/>
    <w:basedOn w:val="ListParagraph"/>
    <w:qFormat/>
    <w:rsid w:val="00CB02C9"/>
    <w:pPr>
      <w:spacing w:before="40"/>
    </w:pPr>
  </w:style>
  <w:style w:type="paragraph" w:customStyle="1" w:styleId="LWPHeading3H3">
    <w:name w:val="LWP: Heading 3 (H3)"/>
    <w:basedOn w:val="Heading3"/>
    <w:next w:val="LWPParagraphText"/>
    <w:qFormat/>
    <w:rsid w:val="00CB02C9"/>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CB02C9"/>
    <w:pPr>
      <w:contextualSpacing w:val="0"/>
    </w:pPr>
  </w:style>
  <w:style w:type="paragraph" w:customStyle="1" w:styleId="Figure">
    <w:name w:val="Figure"/>
    <w:aliases w:val="fig"/>
    <w:basedOn w:val="LWPParagraphText"/>
    <w:next w:val="LWPParagraphText"/>
    <w:autoRedefine/>
    <w:uiPriority w:val="99"/>
    <w:semiHidden/>
    <w:qFormat/>
    <w:rsid w:val="00CB02C9"/>
    <w:pPr>
      <w:keepNext/>
      <w:spacing w:after="600"/>
    </w:pPr>
    <w:rPr>
      <w:noProof/>
    </w:rPr>
  </w:style>
  <w:style w:type="paragraph" w:customStyle="1" w:styleId="LWPFigureCaption">
    <w:name w:val="LWP: Figure Caption"/>
    <w:basedOn w:val="LWPParagraphText"/>
    <w:next w:val="LWPParagraphText"/>
    <w:qFormat/>
    <w:rsid w:val="00CB02C9"/>
    <w:rPr>
      <w:b/>
      <w:color w:val="4F81BD"/>
      <w:sz w:val="18"/>
    </w:rPr>
  </w:style>
  <w:style w:type="paragraph" w:customStyle="1" w:styleId="LWPHeading4H4">
    <w:name w:val="LWP: Heading 4 (H4)"/>
    <w:basedOn w:val="Heading4"/>
    <w:next w:val="LWPParagraphText"/>
    <w:qFormat/>
    <w:rsid w:val="00CB02C9"/>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CB02C9"/>
    <w:pPr>
      <w:numPr>
        <w:numId w:val="13"/>
      </w:numPr>
      <w:contextualSpacing w:val="0"/>
    </w:pPr>
  </w:style>
  <w:style w:type="paragraph" w:styleId="ListNumber">
    <w:name w:val="List Number"/>
    <w:basedOn w:val="Normal"/>
    <w:uiPriority w:val="99"/>
    <w:semiHidden/>
    <w:rsid w:val="00CB02C9"/>
    <w:pPr>
      <w:tabs>
        <w:tab w:val="num" w:pos="360"/>
      </w:tabs>
      <w:ind w:left="360" w:hanging="360"/>
      <w:contextualSpacing/>
    </w:pPr>
  </w:style>
  <w:style w:type="paragraph" w:customStyle="1" w:styleId="LWPAlertText">
    <w:name w:val="LWP: Alert Text"/>
    <w:basedOn w:val="LWPParagraphText"/>
    <w:next w:val="LWPParagraphText"/>
    <w:qFormat/>
    <w:rsid w:val="00CB02C9"/>
    <w:pPr>
      <w:spacing w:before="120"/>
      <w:ind w:left="360"/>
    </w:pPr>
    <w:rPr>
      <w:i/>
      <w:sz w:val="19"/>
    </w:rPr>
  </w:style>
  <w:style w:type="paragraph" w:customStyle="1" w:styleId="LWPAlertTextinList">
    <w:name w:val="LWP: Alert Text in List"/>
    <w:basedOn w:val="LWPAlertText"/>
    <w:next w:val="LWPParagraphText"/>
    <w:qFormat/>
    <w:rsid w:val="00CB02C9"/>
    <w:pPr>
      <w:ind w:left="720"/>
    </w:pPr>
  </w:style>
  <w:style w:type="paragraph" w:customStyle="1" w:styleId="LWPFigureinList">
    <w:name w:val="LWP: Figure in List"/>
    <w:basedOn w:val="LWPFigure"/>
    <w:next w:val="LWPFigureCaptioninList"/>
    <w:qFormat/>
    <w:rsid w:val="00CB02C9"/>
    <w:pPr>
      <w:ind w:left="720"/>
    </w:pPr>
  </w:style>
  <w:style w:type="paragraph" w:customStyle="1" w:styleId="LWPFigureCaptioninList">
    <w:name w:val="LWP: Figure Caption in List"/>
    <w:basedOn w:val="LWPFigureCaption"/>
    <w:next w:val="LWPParagraphText"/>
    <w:qFormat/>
    <w:rsid w:val="00CB02C9"/>
    <w:pPr>
      <w:ind w:left="720"/>
    </w:pPr>
  </w:style>
  <w:style w:type="paragraph" w:customStyle="1" w:styleId="LWPProcedureHeading">
    <w:name w:val="LWP: Procedure Heading"/>
    <w:basedOn w:val="Normal"/>
    <w:next w:val="LWPListNumberLevel1"/>
    <w:qFormat/>
    <w:rsid w:val="00CB02C9"/>
    <w:pPr>
      <w:keepNext/>
      <w:numPr>
        <w:numId w:val="11"/>
      </w:numPr>
      <w:spacing w:before="120"/>
    </w:pPr>
    <w:rPr>
      <w:b/>
      <w:color w:val="0830B0"/>
    </w:rPr>
  </w:style>
  <w:style w:type="paragraph" w:customStyle="1" w:styleId="LWPSpaceafterTablesCodeBlocks">
    <w:name w:val="LWP: Space after Tables/Code Blocks"/>
    <w:basedOn w:val="Normal"/>
    <w:next w:val="Normal"/>
    <w:qFormat/>
    <w:rsid w:val="00CB02C9"/>
    <w:pPr>
      <w:spacing w:after="0"/>
    </w:pPr>
    <w:rPr>
      <w:sz w:val="16"/>
    </w:rPr>
  </w:style>
  <w:style w:type="paragraph" w:customStyle="1" w:styleId="LWPCodeBlock">
    <w:name w:val="LWP: Code Block"/>
    <w:basedOn w:val="Normal"/>
    <w:link w:val="LWPCodeBlockChar"/>
    <w:qFormat/>
    <w:rsid w:val="00CB02C9"/>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CB02C9"/>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CB02C9"/>
    <w:pPr>
      <w:ind w:left="720"/>
    </w:pPr>
  </w:style>
  <w:style w:type="paragraph" w:customStyle="1" w:styleId="LWPTableCaption">
    <w:name w:val="LWP: Table Caption"/>
    <w:basedOn w:val="LWPFigureCaption"/>
    <w:next w:val="LWPParagraphText"/>
    <w:qFormat/>
    <w:rsid w:val="00CB02C9"/>
    <w:pPr>
      <w:keepNext/>
      <w:spacing w:before="120"/>
    </w:pPr>
  </w:style>
  <w:style w:type="paragraph" w:customStyle="1" w:styleId="LWPTableCaptioninList">
    <w:name w:val="LWP: Table Caption in List"/>
    <w:basedOn w:val="LWPTableCaption"/>
    <w:next w:val="LWPParagraphinListLevel1"/>
    <w:qFormat/>
    <w:rsid w:val="00CB02C9"/>
    <w:pPr>
      <w:ind w:left="720"/>
    </w:pPr>
  </w:style>
  <w:style w:type="paragraph" w:customStyle="1" w:styleId="LWPTableText">
    <w:name w:val="LWP: Table Text"/>
    <w:basedOn w:val="Normal"/>
    <w:qFormat/>
    <w:rsid w:val="00CB02C9"/>
    <w:pPr>
      <w:spacing w:after="0" w:line="240" w:lineRule="exact"/>
    </w:pPr>
    <w:rPr>
      <w:rFonts w:eastAsia="Times New Roman" w:cs="Segoe"/>
      <w:sz w:val="18"/>
      <w:szCs w:val="18"/>
    </w:rPr>
  </w:style>
  <w:style w:type="table" w:styleId="TableGrid">
    <w:name w:val="Table Grid"/>
    <w:basedOn w:val="TableNormal"/>
    <w:uiPriority w:val="59"/>
    <w:rsid w:val="00CB02C9"/>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CB02C9"/>
    <w:pPr>
      <w:spacing w:after="60"/>
    </w:pPr>
    <w:rPr>
      <w:b/>
    </w:rPr>
  </w:style>
  <w:style w:type="paragraph" w:customStyle="1" w:styleId="LWPTableBulletList">
    <w:name w:val="LWP: Table Bullet List"/>
    <w:basedOn w:val="LWPListBulletLevel1"/>
    <w:qFormat/>
    <w:rsid w:val="00CB02C9"/>
    <w:pPr>
      <w:numPr>
        <w:numId w:val="10"/>
      </w:numPr>
      <w:spacing w:after="0"/>
    </w:pPr>
    <w:rPr>
      <w:sz w:val="18"/>
    </w:rPr>
  </w:style>
  <w:style w:type="paragraph" w:customStyle="1" w:styleId="LWPTableNumberList">
    <w:name w:val="LWP: Table Number List"/>
    <w:basedOn w:val="LWPTableText"/>
    <w:qFormat/>
    <w:rsid w:val="00CB02C9"/>
    <w:pPr>
      <w:numPr>
        <w:numId w:val="9"/>
      </w:numPr>
      <w:spacing w:line="276" w:lineRule="auto"/>
      <w:contextualSpacing/>
    </w:pPr>
  </w:style>
  <w:style w:type="paragraph" w:styleId="TOC7">
    <w:name w:val="toc 7"/>
    <w:basedOn w:val="Normal"/>
    <w:next w:val="Normal"/>
    <w:autoRedefine/>
    <w:uiPriority w:val="99"/>
    <w:semiHidden/>
    <w:rsid w:val="00CB02C9"/>
    <w:pPr>
      <w:spacing w:after="100"/>
      <w:ind w:left="1320"/>
    </w:pPr>
  </w:style>
  <w:style w:type="paragraph" w:customStyle="1" w:styleId="LWPSidebarTitle">
    <w:name w:val="LWP: Sidebar Title"/>
    <w:basedOn w:val="LWPHeading1H1"/>
    <w:next w:val="LWPSidebarSubtitle"/>
    <w:qFormat/>
    <w:rsid w:val="00CB02C9"/>
    <w:pPr>
      <w:spacing w:before="200"/>
    </w:pPr>
    <w:rPr>
      <w:color w:val="1F497D"/>
      <w:sz w:val="32"/>
    </w:rPr>
  </w:style>
  <w:style w:type="paragraph" w:customStyle="1" w:styleId="LWPSidebarSubtitle">
    <w:name w:val="LWP: Sidebar Subtitle"/>
    <w:basedOn w:val="LWPSidebarContributorTitle"/>
    <w:next w:val="LWPSidebarContributorName"/>
    <w:qFormat/>
    <w:rsid w:val="00CB02C9"/>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CB02C9"/>
    <w:pPr>
      <w:keepNext/>
      <w:spacing w:after="80"/>
    </w:pPr>
    <w:rPr>
      <w:b/>
    </w:rPr>
  </w:style>
  <w:style w:type="paragraph" w:customStyle="1" w:styleId="LWPSidebarContributorTitle">
    <w:name w:val="LWP: Sidebar Contributor Title"/>
    <w:basedOn w:val="LWPSidebarContributorName"/>
    <w:next w:val="LWPSidebarText"/>
    <w:qFormat/>
    <w:rsid w:val="00CB02C9"/>
    <w:pPr>
      <w:spacing w:after="160"/>
    </w:pPr>
    <w:rPr>
      <w:b w:val="0"/>
      <w:i/>
    </w:rPr>
  </w:style>
  <w:style w:type="paragraph" w:customStyle="1" w:styleId="LWPSidebarText">
    <w:name w:val="LWP: Sidebar Text"/>
    <w:basedOn w:val="LWPParagraphText"/>
    <w:qFormat/>
    <w:rsid w:val="00CB02C9"/>
    <w:rPr>
      <w:sz w:val="19"/>
      <w:szCs w:val="19"/>
    </w:rPr>
  </w:style>
  <w:style w:type="paragraph" w:customStyle="1" w:styleId="LWPSidebarBulletList">
    <w:name w:val="LWP: Sidebar Bullet List"/>
    <w:basedOn w:val="LWPListBulletLevel1"/>
    <w:qFormat/>
    <w:rsid w:val="00CB02C9"/>
    <w:rPr>
      <w:sz w:val="18"/>
    </w:rPr>
  </w:style>
  <w:style w:type="paragraph" w:customStyle="1" w:styleId="LWPSidebarNumberList">
    <w:name w:val="LWP: Sidebar Number List"/>
    <w:basedOn w:val="LWPListNumberLevel1"/>
    <w:qFormat/>
    <w:rsid w:val="00CB02C9"/>
    <w:rPr>
      <w:sz w:val="18"/>
    </w:rPr>
  </w:style>
  <w:style w:type="paragraph" w:customStyle="1" w:styleId="LWPSidebarCodeBlock">
    <w:name w:val="LWP: Sidebar Code Block"/>
    <w:basedOn w:val="LWPCodeBlock"/>
    <w:qFormat/>
    <w:rsid w:val="00CB02C9"/>
    <w:pPr>
      <w:shd w:val="clear" w:color="auto" w:fill="F2F2F2"/>
      <w:ind w:left="360" w:hanging="360"/>
    </w:pPr>
    <w:rPr>
      <w:sz w:val="18"/>
    </w:rPr>
  </w:style>
  <w:style w:type="paragraph" w:customStyle="1" w:styleId="LWPListNumberLevel2">
    <w:name w:val="LWP: List Number (Level 2)"/>
    <w:basedOn w:val="LWPListNumberLevel1"/>
    <w:qFormat/>
    <w:rsid w:val="00CB02C9"/>
    <w:pPr>
      <w:numPr>
        <w:numId w:val="14"/>
      </w:numPr>
    </w:pPr>
  </w:style>
  <w:style w:type="paragraph" w:customStyle="1" w:styleId="LWPTableAlertText">
    <w:name w:val="LWP: Table Alert Text"/>
    <w:basedOn w:val="LWPTableText"/>
    <w:qFormat/>
    <w:rsid w:val="00CB02C9"/>
    <w:pPr>
      <w:ind w:left="216"/>
    </w:pPr>
    <w:rPr>
      <w:i/>
      <w:sz w:val="16"/>
    </w:rPr>
  </w:style>
  <w:style w:type="paragraph" w:customStyle="1" w:styleId="LWPHeading5H5">
    <w:name w:val="LWP: Heading 5 (H5)"/>
    <w:basedOn w:val="Heading5"/>
    <w:next w:val="LWPParagraphText"/>
    <w:qFormat/>
    <w:rsid w:val="00CB02C9"/>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CB02C9"/>
    <w:pPr>
      <w:shd w:val="clear" w:color="auto" w:fill="DBE5F1"/>
    </w:pPr>
    <w:rPr>
      <w:rFonts w:ascii="Calibri" w:hAnsi="Calibri"/>
    </w:rPr>
  </w:style>
  <w:style w:type="character" w:customStyle="1" w:styleId="LWPLogFileBlockChar">
    <w:name w:val="LWP: Log File Block Char"/>
    <w:link w:val="LWPLogFileBlock"/>
    <w:rsid w:val="00CB02C9"/>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CB02C9"/>
    <w:pPr>
      <w:spacing w:after="160"/>
    </w:pPr>
    <w:rPr>
      <w:color w:val="C00000"/>
    </w:rPr>
  </w:style>
  <w:style w:type="paragraph" w:customStyle="1" w:styleId="LWPSidebarAlertText">
    <w:name w:val="LWP: Sidebar Alert Text"/>
    <w:basedOn w:val="LWPSidebarText"/>
    <w:next w:val="LWPSidebarText"/>
    <w:qFormat/>
    <w:rsid w:val="00CB02C9"/>
    <w:pPr>
      <w:ind w:left="432"/>
    </w:pPr>
  </w:style>
  <w:style w:type="character" w:customStyle="1" w:styleId="LWPCodeEmbedded">
    <w:name w:val="LWP: Code Embedded"/>
    <w:rsid w:val="00CB02C9"/>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CB02C9"/>
    <w:pPr>
      <w:spacing w:after="100"/>
      <w:ind w:left="1540"/>
    </w:pPr>
  </w:style>
  <w:style w:type="paragraph" w:customStyle="1" w:styleId="PageFooter">
    <w:name w:val="Page Footer"/>
    <w:aliases w:val="pgf"/>
    <w:basedOn w:val="Normal"/>
    <w:uiPriority w:val="99"/>
    <w:semiHidden/>
    <w:rsid w:val="00CB02C9"/>
    <w:pPr>
      <w:spacing w:after="0"/>
      <w:jc w:val="right"/>
    </w:pPr>
    <w:rPr>
      <w:rFonts w:eastAsia="SimSun"/>
      <w:kern w:val="24"/>
    </w:rPr>
  </w:style>
  <w:style w:type="paragraph" w:styleId="TOC4">
    <w:name w:val="toc 4"/>
    <w:aliases w:val="toc4"/>
    <w:basedOn w:val="Normal"/>
    <w:next w:val="Normal"/>
    <w:uiPriority w:val="39"/>
    <w:rsid w:val="00CB02C9"/>
    <w:pPr>
      <w:spacing w:after="0" w:line="280" w:lineRule="exact"/>
      <w:ind w:left="749" w:hanging="187"/>
    </w:pPr>
    <w:rPr>
      <w:rFonts w:eastAsia="SimSun"/>
      <w:kern w:val="24"/>
    </w:rPr>
  </w:style>
  <w:style w:type="paragraph" w:styleId="TOC5">
    <w:name w:val="toc 5"/>
    <w:aliases w:val="toc5"/>
    <w:basedOn w:val="Normal"/>
    <w:next w:val="Normal"/>
    <w:uiPriority w:val="39"/>
    <w:rsid w:val="00CB02C9"/>
    <w:pPr>
      <w:spacing w:after="0" w:line="280" w:lineRule="exact"/>
      <w:ind w:left="936" w:hanging="187"/>
    </w:pPr>
    <w:rPr>
      <w:rFonts w:eastAsia="SimSun"/>
      <w:kern w:val="24"/>
    </w:rPr>
  </w:style>
  <w:style w:type="paragraph" w:styleId="TOCHeading">
    <w:name w:val="TOC Heading"/>
    <w:next w:val="Normal"/>
    <w:uiPriority w:val="39"/>
    <w:semiHidden/>
    <w:qFormat/>
    <w:rsid w:val="00CB02C9"/>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CB02C9"/>
    <w:pPr>
      <w:spacing w:after="100"/>
      <w:ind w:left="1760"/>
    </w:pPr>
  </w:style>
  <w:style w:type="paragraph" w:customStyle="1" w:styleId="LWPSubtitleProductName">
    <w:name w:val="LWP: Subtitle/Product Name"/>
    <w:basedOn w:val="LWPParagraphText"/>
    <w:qFormat/>
    <w:rsid w:val="00CB02C9"/>
    <w:pPr>
      <w:spacing w:after="360"/>
    </w:pPr>
    <w:rPr>
      <w:b/>
      <w:color w:val="1F497D"/>
      <w:sz w:val="28"/>
      <w:szCs w:val="28"/>
    </w:rPr>
  </w:style>
  <w:style w:type="table" w:customStyle="1" w:styleId="TableStyle">
    <w:name w:val="Table Style"/>
    <w:basedOn w:val="TableNormal"/>
    <w:uiPriority w:val="99"/>
    <w:rsid w:val="00CB02C9"/>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CB02C9"/>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CB02C9"/>
    <w:pPr>
      <w:pBdr>
        <w:bottom w:val="single" w:sz="4" w:space="1" w:color="auto"/>
      </w:pBdr>
    </w:pPr>
    <w:rPr>
      <w:b/>
    </w:rPr>
  </w:style>
  <w:style w:type="character" w:customStyle="1" w:styleId="LWPPlaceholder">
    <w:name w:val="LWP: Placeholder"/>
    <w:basedOn w:val="PlaceholderText"/>
    <w:qFormat/>
    <w:rsid w:val="00CB02C9"/>
    <w:rPr>
      <w:i/>
    </w:rPr>
  </w:style>
  <w:style w:type="paragraph" w:customStyle="1" w:styleId="LWPFigure">
    <w:name w:val="LWP: Figure"/>
    <w:basedOn w:val="LWPParagraphText"/>
    <w:next w:val="LWPFigureCaption"/>
    <w:qFormat/>
    <w:rsid w:val="00CB02C9"/>
    <w:pPr>
      <w:keepNext/>
      <w:spacing w:after="240" w:line="240" w:lineRule="auto"/>
    </w:pPr>
  </w:style>
  <w:style w:type="paragraph" w:customStyle="1" w:styleId="LWPTOCHeading">
    <w:name w:val="LWP: TOC Heading"/>
    <w:basedOn w:val="TOCHeading"/>
    <w:next w:val="LWPParagraphText"/>
    <w:qFormat/>
    <w:rsid w:val="00CB02C9"/>
    <w:rPr>
      <w:color w:val="1F497D"/>
    </w:rPr>
  </w:style>
  <w:style w:type="paragraph" w:customStyle="1" w:styleId="LWPParagraphinListLevel2">
    <w:name w:val="LWP: Paragraph in List (Level 2)"/>
    <w:basedOn w:val="LWPParagraphinListLevel1"/>
    <w:qFormat/>
    <w:rsid w:val="00CB02C9"/>
    <w:pPr>
      <w:ind w:left="1080"/>
    </w:pPr>
  </w:style>
  <w:style w:type="paragraph" w:customStyle="1" w:styleId="LWPFooter">
    <w:name w:val="LWP: Footer"/>
    <w:basedOn w:val="Footer"/>
    <w:qFormat/>
    <w:rsid w:val="00CB02C9"/>
  </w:style>
  <w:style w:type="paragraph" w:styleId="ListNumber4">
    <w:name w:val="List Number 4"/>
    <w:basedOn w:val="Normal"/>
    <w:uiPriority w:val="99"/>
    <w:semiHidden/>
    <w:rsid w:val="00CB02C9"/>
    <w:pPr>
      <w:numPr>
        <w:numId w:val="4"/>
      </w:numPr>
      <w:contextualSpacing/>
    </w:pPr>
  </w:style>
  <w:style w:type="paragraph" w:styleId="Revision">
    <w:name w:val="Revision"/>
    <w:hidden/>
    <w:uiPriority w:val="99"/>
    <w:semiHidden/>
    <w:rsid w:val="000D392A"/>
    <w:pPr>
      <w:spacing w:after="0" w:line="240" w:lineRule="auto"/>
    </w:pPr>
    <w:rPr>
      <w:rFonts w:ascii="Arial" w:eastAsia="Calibri" w:hAnsi="Arial" w:cs="Times New Roman"/>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231307341">
      <w:bodyDiv w:val="1"/>
      <w:marLeft w:val="0"/>
      <w:marRight w:val="0"/>
      <w:marTop w:val="0"/>
      <w:marBottom w:val="0"/>
      <w:divBdr>
        <w:top w:val="none" w:sz="0" w:space="0" w:color="auto"/>
        <w:left w:val="none" w:sz="0" w:space="0" w:color="auto"/>
        <w:bottom w:val="none" w:sz="0" w:space="0" w:color="auto"/>
        <w:right w:val="none" w:sz="0" w:space="0" w:color="auto"/>
      </w:divBdr>
    </w:div>
    <w:div w:id="340473532">
      <w:bodyDiv w:val="1"/>
      <w:marLeft w:val="0"/>
      <w:marRight w:val="0"/>
      <w:marTop w:val="0"/>
      <w:marBottom w:val="0"/>
      <w:divBdr>
        <w:top w:val="none" w:sz="0" w:space="0" w:color="auto"/>
        <w:left w:val="none" w:sz="0" w:space="0" w:color="auto"/>
        <w:bottom w:val="none" w:sz="0" w:space="0" w:color="auto"/>
        <w:right w:val="none" w:sz="0" w:space="0" w:color="auto"/>
      </w:divBdr>
    </w:div>
    <w:div w:id="350910893">
      <w:bodyDiv w:val="1"/>
      <w:marLeft w:val="0"/>
      <w:marRight w:val="0"/>
      <w:marTop w:val="0"/>
      <w:marBottom w:val="0"/>
      <w:divBdr>
        <w:top w:val="none" w:sz="0" w:space="0" w:color="auto"/>
        <w:left w:val="none" w:sz="0" w:space="0" w:color="auto"/>
        <w:bottom w:val="none" w:sz="0" w:space="0" w:color="auto"/>
        <w:right w:val="none" w:sz="0" w:space="0" w:color="auto"/>
      </w:divBdr>
    </w:div>
    <w:div w:id="683630802">
      <w:bodyDiv w:val="1"/>
      <w:marLeft w:val="0"/>
      <w:marRight w:val="0"/>
      <w:marTop w:val="0"/>
      <w:marBottom w:val="0"/>
      <w:divBdr>
        <w:top w:val="none" w:sz="0" w:space="0" w:color="auto"/>
        <w:left w:val="none" w:sz="0" w:space="0" w:color="auto"/>
        <w:bottom w:val="none" w:sz="0" w:space="0" w:color="auto"/>
        <w:right w:val="none" w:sz="0" w:space="0" w:color="auto"/>
      </w:divBdr>
    </w:div>
    <w:div w:id="850293327">
      <w:bodyDiv w:val="1"/>
      <w:marLeft w:val="0"/>
      <w:marRight w:val="0"/>
      <w:marTop w:val="0"/>
      <w:marBottom w:val="0"/>
      <w:divBdr>
        <w:top w:val="none" w:sz="0" w:space="0" w:color="auto"/>
        <w:left w:val="none" w:sz="0" w:space="0" w:color="auto"/>
        <w:bottom w:val="none" w:sz="0" w:space="0" w:color="auto"/>
        <w:right w:val="none" w:sz="0" w:space="0" w:color="auto"/>
      </w:divBdr>
    </w:div>
    <w:div w:id="902326045">
      <w:bodyDiv w:val="1"/>
      <w:marLeft w:val="0"/>
      <w:marRight w:val="0"/>
      <w:marTop w:val="0"/>
      <w:marBottom w:val="0"/>
      <w:divBdr>
        <w:top w:val="none" w:sz="0" w:space="0" w:color="auto"/>
        <w:left w:val="none" w:sz="0" w:space="0" w:color="auto"/>
        <w:bottom w:val="none" w:sz="0" w:space="0" w:color="auto"/>
        <w:right w:val="none" w:sz="0" w:space="0" w:color="auto"/>
      </w:divBdr>
    </w:div>
    <w:div w:id="930814389">
      <w:bodyDiv w:val="1"/>
      <w:marLeft w:val="0"/>
      <w:marRight w:val="0"/>
      <w:marTop w:val="0"/>
      <w:marBottom w:val="0"/>
      <w:divBdr>
        <w:top w:val="none" w:sz="0" w:space="0" w:color="auto"/>
        <w:left w:val="none" w:sz="0" w:space="0" w:color="auto"/>
        <w:bottom w:val="none" w:sz="0" w:space="0" w:color="auto"/>
        <w:right w:val="none" w:sz="0" w:space="0" w:color="auto"/>
      </w:divBdr>
    </w:div>
    <w:div w:id="945816785">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476608089">
      <w:bodyDiv w:val="1"/>
      <w:marLeft w:val="0"/>
      <w:marRight w:val="0"/>
      <w:marTop w:val="0"/>
      <w:marBottom w:val="0"/>
      <w:divBdr>
        <w:top w:val="none" w:sz="0" w:space="0" w:color="auto"/>
        <w:left w:val="none" w:sz="0" w:space="0" w:color="auto"/>
        <w:bottom w:val="none" w:sz="0" w:space="0" w:color="auto"/>
        <w:right w:val="none" w:sz="0" w:space="0" w:color="auto"/>
      </w:divBdr>
    </w:div>
    <w:div w:id="1485853901">
      <w:bodyDiv w:val="1"/>
      <w:marLeft w:val="0"/>
      <w:marRight w:val="0"/>
      <w:marTop w:val="0"/>
      <w:marBottom w:val="0"/>
      <w:divBdr>
        <w:top w:val="none" w:sz="0" w:space="0" w:color="auto"/>
        <w:left w:val="none" w:sz="0" w:space="0" w:color="auto"/>
        <w:bottom w:val="none" w:sz="0" w:space="0" w:color="auto"/>
        <w:right w:val="none" w:sz="0" w:space="0" w:color="auto"/>
      </w:divBdr>
    </w:div>
    <w:div w:id="1556234022">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39787118">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868642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SharePointTestSuiteDeploymentGuide.docx"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SharePointTestSuiteDeploymentGuide.docx" TargetMode="External"/><Relationship Id="rId2" Type="http://schemas.openxmlformats.org/officeDocument/2006/relationships/customXml" Target="../customXml/item2.xml"/><Relationship Id="rId16" Type="http://schemas.openxmlformats.org/officeDocument/2006/relationships/hyperlink" Target="../SharePointTestSuiteDeploymentGuide.docx"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5997C3-EDD8-4447-B3E5-2828056AA6F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F16C775-7895-41BC-921E-297BB37B371A}">
  <ds:schemaRefs>
    <ds:schemaRef ds:uri="http://schemas.microsoft.com/sharepoint/v3/contenttype/forms"/>
  </ds:schemaRefs>
</ds:datastoreItem>
</file>

<file path=customXml/itemProps3.xml><?xml version="1.0" encoding="utf-8"?>
<ds:datastoreItem xmlns:ds="http://schemas.openxmlformats.org/officeDocument/2006/customXml" ds:itemID="{9BCA3B2A-C244-4257-80B3-BAB991053C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7E83E19-DF68-408A-A1C4-D609971A7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5</TotalTime>
  <Pages>13</Pages>
  <Words>2677</Words>
  <Characters>15265</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1-06-01T13:05:00Z</cp:lastPrinted>
  <dcterms:created xsi:type="dcterms:W3CDTF">2013-04-26T07:35:00Z</dcterms:created>
  <dcterms:modified xsi:type="dcterms:W3CDTF">2014-11-10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